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C51C95" w14:textId="77777777" w:rsidR="00876C69" w:rsidRPr="00876C69" w:rsidRDefault="00876C69" w:rsidP="00A40C1A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p w14:paraId="28E66F2D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noProof/>
          <w:sz w:val="28"/>
          <w:bdr w:val="none" w:sz="0" w:space="0" w:color="auto" w:frame="1"/>
        </w:rPr>
        <w:drawing>
          <wp:inline distT="0" distB="0" distL="0" distR="0" wp14:anchorId="78568A2A" wp14:editId="2AFF6B5D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3CC2B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sz w:val="28"/>
        </w:rPr>
      </w:pPr>
    </w:p>
    <w:p w14:paraId="62FC57A6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  <w:cs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โครงงาน</w:t>
      </w:r>
    </w:p>
    <w:p w14:paraId="05BB66D5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เรื่อง ระบบบริหารการจัดการร้านขายยาดาชัย์</w:t>
      </w:r>
    </w:p>
    <w:p w14:paraId="01649F99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</w:rPr>
        <w:t xml:space="preserve">Dachai </w:t>
      </w:r>
      <w:r w:rsidRPr="00876C69">
        <w:rPr>
          <w:rFonts w:ascii="TH Sarabun New" w:hAnsi="TH Sarabun New" w:cs="TH Sarabun New"/>
          <w:b/>
          <w:bCs/>
          <w:sz w:val="28"/>
        </w:rPr>
        <w:t>Pharmacy Management System</w:t>
      </w: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 xml:space="preserve"> </w:t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br/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br/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br/>
      </w:r>
    </w:p>
    <w:p w14:paraId="0C4B5620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 xml:space="preserve">นาย อนุวัฒน์ จันทร์รัศมี  </w:t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t>61122420006</w:t>
      </w:r>
    </w:p>
    <w:p w14:paraId="4133BD2D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sz w:val="28"/>
        </w:rPr>
        <w:br/>
      </w:r>
      <w:r w:rsidRPr="00876C69">
        <w:rPr>
          <w:rFonts w:ascii="TH Sarabun New" w:eastAsia="Times New Roman" w:hAnsi="TH Sarabun New" w:cs="TH Sarabun New"/>
          <w:sz w:val="28"/>
        </w:rPr>
        <w:br/>
      </w:r>
      <w:r w:rsidRPr="00876C69">
        <w:rPr>
          <w:rFonts w:ascii="TH Sarabun New" w:eastAsia="Times New Roman" w:hAnsi="TH Sarabun New" w:cs="TH Sarabun New"/>
          <w:sz w:val="28"/>
        </w:rPr>
        <w:br/>
      </w:r>
    </w:p>
    <w:p w14:paraId="78ED4B7C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โครงงานนี้เป็นส่วนหนึ่งของการศึกษา</w:t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t xml:space="preserve">  </w:t>
      </w: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ระดับปริญญาตรี</w:t>
      </w:r>
    </w:p>
    <w:p w14:paraId="4275DE5D" w14:textId="77777777" w:rsidR="00876C69" w:rsidRPr="00876C69" w:rsidRDefault="00876C69" w:rsidP="00876C69">
      <w:pPr>
        <w:tabs>
          <w:tab w:val="left" w:pos="4111"/>
        </w:tabs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หลักสูตรวิทยาศาสตรบัณฑิต</w:t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t xml:space="preserve">  </w:t>
      </w: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สาขาวิชาวิทยาการคอมพิวเตอร์</w:t>
      </w:r>
    </w:p>
    <w:p w14:paraId="3EE07B9D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คณะวิทยาศาสตร์และเทคโนโลยี</w:t>
      </w:r>
    </w:p>
    <w:p w14:paraId="44F30A1B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มหาวิทยาลัยราชภัฏวไลยอลงกรณ์ ในพระบรมราชูปถัมภ์</w:t>
      </w:r>
    </w:p>
    <w:p w14:paraId="65C00DD6" w14:textId="3755593C" w:rsidR="00AC6414" w:rsidRPr="00876C69" w:rsidRDefault="00876C69" w:rsidP="00876C69">
      <w:pPr>
        <w:jc w:val="center"/>
        <w:rPr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 xml:space="preserve">ปีการศึกษา </w:t>
      </w:r>
      <w:r w:rsidRPr="00876C69">
        <w:rPr>
          <w:rFonts w:ascii="TH Sarabun New" w:eastAsia="Times New Roman" w:hAnsi="TH Sarabun New" w:cs="TH Sarabun New"/>
          <w:b/>
          <w:bCs/>
          <w:sz w:val="28"/>
        </w:rPr>
        <w:t>256</w:t>
      </w:r>
      <w:r w:rsidRPr="00876C69">
        <w:rPr>
          <w:rFonts w:ascii="TH Sarabun New" w:eastAsia="Times New Roman" w:hAnsi="TH Sarabun New" w:cs="TH Sarabun New" w:hint="cs"/>
          <w:b/>
          <w:bCs/>
          <w:sz w:val="28"/>
          <w:cs/>
        </w:rPr>
        <w:t>4</w:t>
      </w:r>
    </w:p>
    <w:p w14:paraId="0B039CE4" w14:textId="38111856" w:rsidR="00AC6414" w:rsidRDefault="00AC6414">
      <w:pPr>
        <w:rPr>
          <w:sz w:val="28"/>
        </w:rPr>
      </w:pPr>
    </w:p>
    <w:p w14:paraId="02DF7A08" w14:textId="52592FC4" w:rsidR="00B03DBA" w:rsidRDefault="00B03DBA">
      <w:pPr>
        <w:rPr>
          <w:sz w:val="28"/>
        </w:rPr>
      </w:pPr>
    </w:p>
    <w:p w14:paraId="428A4826" w14:textId="4DFEB165" w:rsidR="00B03DBA" w:rsidRDefault="00B03DBA">
      <w:pPr>
        <w:rPr>
          <w:sz w:val="28"/>
        </w:rPr>
      </w:pPr>
    </w:p>
    <w:p w14:paraId="2145594F" w14:textId="77777777" w:rsidR="00B03DBA" w:rsidRPr="00B03DBA" w:rsidRDefault="00B03DBA">
      <w:pPr>
        <w:rPr>
          <w:sz w:val="28"/>
        </w:rPr>
      </w:pPr>
    </w:p>
    <w:p w14:paraId="2EB4ADC0" w14:textId="77777777" w:rsidR="00876C69" w:rsidRPr="00876C69" w:rsidRDefault="00876C69" w:rsidP="00876C69">
      <w:pPr>
        <w:jc w:val="center"/>
        <w:rPr>
          <w:rFonts w:ascii="TH SarabunPSK" w:hAnsi="TH SarabunPSK" w:cs="TH SarabunPSK"/>
          <w:b/>
          <w:bCs/>
          <w:spacing w:val="5"/>
          <w:sz w:val="28"/>
        </w:rPr>
      </w:pPr>
      <w:r w:rsidRPr="00876C69">
        <w:rPr>
          <w:rStyle w:val="BookTitle"/>
          <w:rFonts w:hint="default"/>
          <w:sz w:val="28"/>
          <w:szCs w:val="28"/>
          <w:cs/>
        </w:rPr>
        <w:lastRenderedPageBreak/>
        <w:t>ใบรับรองโครงงาน</w:t>
      </w:r>
    </w:p>
    <w:p w14:paraId="647A6EEC" w14:textId="77777777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ชื่อโครงงาน</w:t>
      </w:r>
      <w:r w:rsidRPr="00876C69">
        <w:rPr>
          <w:rFonts w:ascii="TH SarabunPSK" w:hAnsi="TH SarabunPSK" w:cs="TH SarabunPSK" w:hint="cs"/>
          <w:b/>
          <w:bCs/>
          <w:sz w:val="28"/>
        </w:rPr>
        <w:tab/>
      </w:r>
      <w:r w:rsidRPr="00876C69">
        <w:rPr>
          <w:rFonts w:ascii="TH SarabunPSK" w:hAnsi="TH SarabunPSK" w:cs="TH SarabunPSK" w:hint="cs"/>
          <w:sz w:val="28"/>
        </w:rPr>
        <w:tab/>
      </w:r>
      <w:r w:rsidRPr="00876C69">
        <w:rPr>
          <w:rFonts w:ascii="TH SarabunPSK" w:hAnsi="TH SarabunPSK" w:cs="TH SarabunPSK" w:hint="cs"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>ระบบริหารการจัดการร้านขายยาดาชัย์</w:t>
      </w:r>
    </w:p>
    <w:p w14:paraId="47FE3B36" w14:textId="37E55579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                                      </w:t>
      </w:r>
      <w:r w:rsidRPr="00876C69">
        <w:rPr>
          <w:rFonts w:ascii="TH SarabunPSK" w:hAnsi="TH SarabunPSK" w:cs="TH SarabunPSK"/>
          <w:sz w:val="28"/>
        </w:rPr>
        <w:tab/>
      </w:r>
      <w:r w:rsidRPr="00876C69">
        <w:rPr>
          <w:rFonts w:ascii="TH SarabunPSK" w:hAnsi="TH SarabunPSK" w:cs="TH SarabunPSK" w:hint="cs"/>
          <w:sz w:val="28"/>
        </w:rPr>
        <w:t>(Dachai Pharmacy Mangement System)</w:t>
      </w:r>
    </w:p>
    <w:p w14:paraId="7F325A89" w14:textId="77777777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ซอฟต์แวร์ที่ใช้</w:t>
      </w:r>
      <w:r w:rsidRPr="00876C69">
        <w:rPr>
          <w:rFonts w:ascii="TH SarabunPSK" w:hAnsi="TH SarabunPSK" w:cs="TH SarabunPSK" w:hint="cs"/>
          <w:sz w:val="28"/>
        </w:rPr>
        <w:tab/>
      </w:r>
      <w:r w:rsidRPr="00876C69">
        <w:rPr>
          <w:rFonts w:ascii="TH SarabunPSK" w:hAnsi="TH SarabunPSK" w:cs="TH SarabunPSK" w:hint="cs"/>
          <w:sz w:val="28"/>
        </w:rPr>
        <w:tab/>
      </w:r>
      <w:r w:rsidRPr="00876C69">
        <w:rPr>
          <w:rFonts w:ascii="TH SarabunPSK" w:hAnsi="TH SarabunPSK" w:cs="TH SarabunPSK" w:hint="cs"/>
          <w:sz w:val="28"/>
        </w:rPr>
        <w:tab/>
        <w:t>Visual studio code</w:t>
      </w:r>
    </w:p>
    <w:p w14:paraId="2569A5BD" w14:textId="77777777" w:rsidR="00876C69" w:rsidRPr="00876C69" w:rsidRDefault="00876C69" w:rsidP="00876C69">
      <w:pPr>
        <w:ind w:left="2160" w:firstLine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>Xampp</w:t>
      </w:r>
    </w:p>
    <w:p w14:paraId="610814F5" w14:textId="77777777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ผู้รับผิดชอบโครงงาน</w:t>
      </w:r>
      <w:r w:rsidRPr="00876C69">
        <w:rPr>
          <w:rFonts w:ascii="TH SarabunPSK" w:hAnsi="TH SarabunPSK" w:cs="TH SarabunPSK" w:hint="cs"/>
          <w:b/>
          <w:bCs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ab/>
        <w:t>นายอนุวัฒน์ จันทร์รัศมี รหัสประจําตัวนักศึกษา 61122420006</w:t>
      </w:r>
    </w:p>
    <w:p w14:paraId="0E18D7EB" w14:textId="0F54204C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                                    </w:t>
      </w:r>
      <w:r w:rsidRPr="00876C69">
        <w:rPr>
          <w:rFonts w:ascii="TH SarabunPSK" w:hAnsi="TH SarabunPSK" w:cs="TH SarabunPSK"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>ระดับปริญญาตรี 4 ปี หลักสูตรวิทยาศาสตรบัณฑิต (วท.บ.)</w:t>
      </w:r>
    </w:p>
    <w:p w14:paraId="6A200ED6" w14:textId="2967C553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                                   </w:t>
      </w:r>
      <w:r w:rsidRPr="00876C69">
        <w:rPr>
          <w:rFonts w:ascii="TH SarabunPSK" w:hAnsi="TH SarabunPSK" w:cs="TH SarabunPSK"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 xml:space="preserve"> สาขาวิชาวิทยาการคอมพิวเตอร์</w:t>
      </w:r>
    </w:p>
    <w:p w14:paraId="1832FC23" w14:textId="74D2E715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อาจารย์ที่ปรึกษาโครงงาน</w:t>
      </w:r>
      <w:r w:rsidRPr="00876C69">
        <w:rPr>
          <w:rFonts w:ascii="TH SarabunPSK" w:hAnsi="TH SarabunPSK" w:cs="TH SarabunPSK" w:hint="cs"/>
          <w:sz w:val="28"/>
          <w:cs/>
        </w:rPr>
        <w:tab/>
      </w:r>
      <w:r w:rsidRPr="00876C69">
        <w:rPr>
          <w:rFonts w:ascii="TH SarabunPSK" w:hAnsi="TH SarabunPSK" w:cs="TH SarabunPSK"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>อาจารย์สุนี ปัญจะเทวคุปต์</w:t>
      </w:r>
    </w:p>
    <w:p w14:paraId="76FF793E" w14:textId="77777777" w:rsidR="00876C69" w:rsidRPr="00876C69" w:rsidRDefault="00876C69" w:rsidP="00876C69">
      <w:pPr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คณะกรรมการประเมินผลโครงงานได้พิจารณาให้ผ่าน</w:t>
      </w:r>
    </w:p>
    <w:p w14:paraId="11CA79C5" w14:textId="15EBF64B" w:rsidR="00876C69" w:rsidRDefault="00876C69" w:rsidP="00A40C1A">
      <w:pPr>
        <w:ind w:firstLine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ณ วันที่</w:t>
      </w:r>
      <w:r w:rsidRPr="00876C69">
        <w:rPr>
          <w:rFonts w:ascii="TH SarabunPSK" w:hAnsi="TH SarabunPSK" w:cs="TH SarabunPSK" w:hint="cs"/>
          <w:sz w:val="28"/>
        </w:rPr>
        <w:t>…………</w:t>
      </w:r>
      <w:r w:rsidRPr="00876C69">
        <w:rPr>
          <w:rFonts w:ascii="TH SarabunPSK" w:hAnsi="TH SarabunPSK" w:cs="TH SarabunPSK" w:hint="cs"/>
          <w:sz w:val="28"/>
          <w:cs/>
        </w:rPr>
        <w:t>เดือน</w:t>
      </w:r>
      <w:r w:rsidRPr="00876C69">
        <w:rPr>
          <w:rFonts w:ascii="TH SarabunPSK" w:hAnsi="TH SarabunPSK" w:cs="TH SarabunPSK" w:hint="cs"/>
          <w:sz w:val="28"/>
        </w:rPr>
        <w:t>………………………</w:t>
      </w:r>
      <w:r w:rsidRPr="00876C69">
        <w:rPr>
          <w:rFonts w:ascii="TH SarabunPSK" w:hAnsi="TH SarabunPSK" w:cs="TH SarabunPSK" w:hint="cs"/>
          <w:sz w:val="28"/>
          <w:cs/>
        </w:rPr>
        <w:t>พ.ศ.</w:t>
      </w:r>
      <w:r w:rsidRPr="00876C69">
        <w:rPr>
          <w:rFonts w:ascii="TH SarabunPSK" w:hAnsi="TH SarabunPSK" w:cs="TH SarabunPSK" w:hint="cs"/>
          <w:sz w:val="28"/>
        </w:rPr>
        <w:t>…………….</w:t>
      </w:r>
    </w:p>
    <w:p w14:paraId="18544B21" w14:textId="77777777" w:rsidR="00A40C1A" w:rsidRPr="00876C69" w:rsidRDefault="00A40C1A" w:rsidP="00A40C1A">
      <w:pPr>
        <w:ind w:firstLine="720"/>
        <w:rPr>
          <w:rFonts w:ascii="TH SarabunPSK" w:hAnsi="TH SarabunPSK" w:cs="TH SarabunPSK"/>
          <w:sz w:val="28"/>
        </w:rPr>
      </w:pPr>
    </w:p>
    <w:p w14:paraId="38774D2D" w14:textId="77777777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ลงชื่อ</w:t>
      </w:r>
      <w:r w:rsidRPr="00876C69">
        <w:rPr>
          <w:rFonts w:ascii="TH SarabunPSK" w:hAnsi="TH SarabunPSK" w:cs="TH SarabunPSK" w:hint="cs"/>
          <w:sz w:val="28"/>
        </w:rPr>
        <w:t xml:space="preserve">…………………………………………… </w:t>
      </w:r>
      <w:r w:rsidRPr="00876C69">
        <w:rPr>
          <w:rFonts w:ascii="TH SarabunPSK" w:hAnsi="TH SarabunPSK" w:cs="TH SarabunPSK" w:hint="cs"/>
          <w:sz w:val="28"/>
          <w:cs/>
        </w:rPr>
        <w:t>รักษาราชการแทนคณบดี</w:t>
      </w:r>
    </w:p>
    <w:p w14:paraId="3480848B" w14:textId="0794539B" w:rsidR="00876C69" w:rsidRPr="00876C69" w:rsidRDefault="00876C69" w:rsidP="00876C69">
      <w:pPr>
        <w:ind w:firstLine="720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 xml:space="preserve">         </w:t>
      </w:r>
      <w:r w:rsidRPr="00876C69">
        <w:rPr>
          <w:rFonts w:ascii="TH SarabunPSK" w:hAnsi="TH SarabunPSK" w:cs="TH SarabunPSK" w:hint="cs"/>
          <w:sz w:val="28"/>
          <w:cs/>
        </w:rPr>
        <w:t>(ผศ.ทรงพลธนฤทธ์ มฤครัฐอินแปลง)</w:t>
      </w:r>
    </w:p>
    <w:p w14:paraId="4169A0D6" w14:textId="77777777" w:rsidR="00876C69" w:rsidRPr="00876C69" w:rsidRDefault="00876C69" w:rsidP="00876C69">
      <w:pPr>
        <w:ind w:left="720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  <w:cs/>
        </w:rPr>
        <w:t>ลงชื่อ</w:t>
      </w:r>
      <w:r w:rsidRPr="00876C69">
        <w:rPr>
          <w:rFonts w:ascii="TH SarabunPSK" w:hAnsi="TH SarabunPSK" w:cs="TH SarabunPSK" w:hint="cs"/>
          <w:sz w:val="28"/>
        </w:rPr>
        <w:t xml:space="preserve">…………………………………………… </w:t>
      </w:r>
      <w:r w:rsidRPr="00876C69">
        <w:rPr>
          <w:rFonts w:ascii="TH SarabunPSK" w:hAnsi="TH SarabunPSK" w:cs="TH SarabunPSK" w:hint="cs"/>
          <w:sz w:val="28"/>
          <w:cs/>
        </w:rPr>
        <w:t>ประธานหลักสูตรวิทยาการคอมพิวเตอร์</w:t>
      </w:r>
    </w:p>
    <w:p w14:paraId="5D483A95" w14:textId="7B8A66BD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   </w:t>
      </w:r>
      <w:r w:rsidRPr="00876C69">
        <w:rPr>
          <w:rFonts w:ascii="TH SarabunPSK" w:hAnsi="TH SarabunPSK" w:cs="TH SarabunPSK" w:hint="cs"/>
          <w:sz w:val="28"/>
        </w:rPr>
        <w:t>(</w:t>
      </w:r>
      <w:r w:rsidRPr="00876C69">
        <w:rPr>
          <w:rFonts w:ascii="TH SarabunPSK" w:hAnsi="TH SarabunPSK" w:cs="TH SarabunPSK" w:hint="cs"/>
          <w:sz w:val="28"/>
          <w:cs/>
        </w:rPr>
        <w:t>อาจารย์ดาวรถา วีระพันธ์)</w:t>
      </w:r>
    </w:p>
    <w:p w14:paraId="36FC533A" w14:textId="77777777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ลงชื่อ</w:t>
      </w:r>
      <w:r w:rsidRPr="00876C69">
        <w:rPr>
          <w:rFonts w:ascii="TH SarabunPSK" w:hAnsi="TH SarabunPSK" w:cs="TH SarabunPSK" w:hint="cs"/>
          <w:sz w:val="28"/>
        </w:rPr>
        <w:t>……….….…………………………………</w:t>
      </w:r>
      <w:r w:rsidRPr="00876C69">
        <w:rPr>
          <w:rFonts w:ascii="TH SarabunPSK" w:hAnsi="TH SarabunPSK" w:cs="TH SarabunPSK" w:hint="cs"/>
          <w:sz w:val="28"/>
          <w:cs/>
        </w:rPr>
        <w:t>กรรมการ</w:t>
      </w:r>
    </w:p>
    <w:p w14:paraId="03D52C7F" w14:textId="1FAE4499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   (อาจารย์ณัฏฐิรา ศุขไพบูลย์)</w:t>
      </w:r>
    </w:p>
    <w:p w14:paraId="2418BF8F" w14:textId="77777777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ลงชื่อ</w:t>
      </w:r>
      <w:r w:rsidRPr="00876C69">
        <w:rPr>
          <w:rFonts w:ascii="TH SarabunPSK" w:hAnsi="TH SarabunPSK" w:cs="TH SarabunPSK" w:hint="cs"/>
          <w:sz w:val="28"/>
        </w:rPr>
        <w:t>……….….…………………………………</w:t>
      </w:r>
      <w:r w:rsidRPr="00876C69">
        <w:rPr>
          <w:rFonts w:ascii="TH SarabunPSK" w:hAnsi="TH SarabunPSK" w:cs="TH SarabunPSK" w:hint="cs"/>
          <w:sz w:val="28"/>
          <w:cs/>
        </w:rPr>
        <w:t>กรรมการ</w:t>
      </w:r>
    </w:p>
    <w:p w14:paraId="2516788E" w14:textId="605806FF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   </w:t>
      </w:r>
      <w:r w:rsidRPr="00876C69">
        <w:rPr>
          <w:rFonts w:ascii="TH SarabunPSK" w:hAnsi="TH SarabunPSK" w:cs="TH SarabunPSK" w:hint="cs"/>
          <w:sz w:val="28"/>
        </w:rPr>
        <w:t>(</w:t>
      </w:r>
      <w:r w:rsidRPr="00876C69">
        <w:rPr>
          <w:rFonts w:ascii="TH SarabunPSK" w:hAnsi="TH SarabunPSK" w:cs="TH SarabunPSK" w:hint="cs"/>
          <w:sz w:val="28"/>
          <w:cs/>
        </w:rPr>
        <w:t>อาจารย์ประณมกร อัมพรพรรดิ์)</w:t>
      </w:r>
    </w:p>
    <w:p w14:paraId="6A1BAF28" w14:textId="77777777" w:rsidR="00876C69" w:rsidRPr="00876C69" w:rsidRDefault="00876C69" w:rsidP="00876C69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ลงชื่อ</w:t>
      </w:r>
      <w:r w:rsidRPr="00876C69">
        <w:rPr>
          <w:rFonts w:ascii="TH SarabunPSK" w:hAnsi="TH SarabunPSK" w:cs="TH SarabunPSK" w:hint="cs"/>
          <w:sz w:val="28"/>
        </w:rPr>
        <w:t>……….….………………………….</w:t>
      </w:r>
      <w:r w:rsidRPr="00876C69">
        <w:rPr>
          <w:rFonts w:ascii="TH SarabunPSK" w:hAnsi="TH SarabunPSK" w:cs="TH SarabunPSK" w:hint="cs"/>
          <w:sz w:val="28"/>
          <w:cs/>
        </w:rPr>
        <w:t>...</w:t>
      </w:r>
      <w:r w:rsidRPr="00876C69">
        <w:rPr>
          <w:rFonts w:ascii="TH SarabunPSK" w:hAnsi="TH SarabunPSK" w:cs="TH SarabunPSK" w:hint="cs"/>
          <w:sz w:val="28"/>
        </w:rPr>
        <w:t>...</w:t>
      </w:r>
      <w:r w:rsidRPr="00876C69">
        <w:rPr>
          <w:rFonts w:ascii="TH SarabunPSK" w:hAnsi="TH SarabunPSK" w:cs="TH SarabunPSK" w:hint="cs"/>
          <w:sz w:val="28"/>
          <w:cs/>
        </w:rPr>
        <w:t>...กรรมการและอาจารย์ที่ปรึกษา</w:t>
      </w:r>
    </w:p>
    <w:p w14:paraId="1322F170" w14:textId="740CC32B" w:rsidR="00876C69" w:rsidRPr="00876C69" w:rsidRDefault="00876C69" w:rsidP="00B03DBA">
      <w:pPr>
        <w:ind w:left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     (</w:t>
      </w:r>
      <w:r w:rsidRPr="00876C69">
        <w:rPr>
          <w:rFonts w:ascii="TH SarabunPSK" w:hAnsi="TH SarabunPSK" w:cs="TH SarabunPSK" w:hint="cs"/>
          <w:sz w:val="28"/>
          <w:cs/>
        </w:rPr>
        <w:t>อาจารย์สุนี ปัญจะเทวคุปต์)</w:t>
      </w:r>
    </w:p>
    <w:p w14:paraId="7CC843A1" w14:textId="4B1DC63D" w:rsidR="00876C69" w:rsidRPr="00876C69" w:rsidRDefault="00876C69" w:rsidP="00876C69">
      <w:pPr>
        <w:pStyle w:val="NoSpacing"/>
        <w:rPr>
          <w:sz w:val="28"/>
          <w:szCs w:val="28"/>
        </w:rPr>
      </w:pPr>
      <w:r w:rsidRPr="00876C69">
        <w:rPr>
          <w:rFonts w:hint="cs"/>
          <w:b/>
          <w:bCs/>
          <w:sz w:val="28"/>
          <w:szCs w:val="28"/>
          <w:cs/>
        </w:rPr>
        <w:lastRenderedPageBreak/>
        <w:t>บทคัดย่อ</w:t>
      </w:r>
      <w:r w:rsidRPr="00876C69">
        <w:rPr>
          <w:sz w:val="28"/>
          <w:szCs w:val="28"/>
        </w:rPr>
        <w:tab/>
      </w:r>
      <w:r w:rsidRPr="00876C69">
        <w:rPr>
          <w:rFonts w:hint="cs"/>
          <w:sz w:val="28"/>
          <w:szCs w:val="28"/>
          <w:cs/>
        </w:rPr>
        <w:tab/>
        <w:t xml:space="preserve">      </w:t>
      </w:r>
      <w:r w:rsidR="00B03DBA">
        <w:rPr>
          <w:sz w:val="28"/>
          <w:szCs w:val="28"/>
          <w:cs/>
        </w:rPr>
        <w:tab/>
      </w:r>
      <w:r w:rsidRPr="00876C69">
        <w:rPr>
          <w:rFonts w:hint="cs"/>
          <w:sz w:val="28"/>
          <w:szCs w:val="28"/>
          <w:cs/>
        </w:rPr>
        <w:t>ระบบบริหารการจัดการร้านขายยาดาชัย์</w:t>
      </w:r>
    </w:p>
    <w:p w14:paraId="29D77B97" w14:textId="15A019B3" w:rsidR="00876C69" w:rsidRPr="00876C69" w:rsidRDefault="00876C69" w:rsidP="00876C69">
      <w:pPr>
        <w:pStyle w:val="NoSpacing"/>
        <w:rPr>
          <w:sz w:val="28"/>
          <w:szCs w:val="28"/>
        </w:rPr>
      </w:pPr>
      <w:r w:rsidRPr="00876C69">
        <w:rPr>
          <w:rFonts w:hint="cs"/>
          <w:sz w:val="28"/>
          <w:szCs w:val="28"/>
          <w:cs/>
        </w:rPr>
        <w:tab/>
      </w:r>
      <w:r w:rsidRPr="00876C69">
        <w:rPr>
          <w:rFonts w:hint="cs"/>
          <w:sz w:val="28"/>
          <w:szCs w:val="28"/>
          <w:cs/>
        </w:rPr>
        <w:tab/>
      </w:r>
      <w:r w:rsidRPr="00876C69">
        <w:rPr>
          <w:rFonts w:hint="cs"/>
          <w:sz w:val="28"/>
          <w:szCs w:val="28"/>
          <w:cs/>
        </w:rPr>
        <w:tab/>
        <w:t>(</w:t>
      </w:r>
      <w:r w:rsidRPr="00876C69">
        <w:rPr>
          <w:sz w:val="28"/>
          <w:szCs w:val="28"/>
        </w:rPr>
        <w:t>Dachai Pharmacy Mangement)</w:t>
      </w:r>
    </w:p>
    <w:p w14:paraId="4AAD0C53" w14:textId="2730E1DF" w:rsidR="00876C69" w:rsidRPr="00876C69" w:rsidRDefault="00876C69" w:rsidP="00876C69">
      <w:pPr>
        <w:pStyle w:val="NoSpacing"/>
        <w:rPr>
          <w:sz w:val="28"/>
          <w:szCs w:val="28"/>
        </w:rPr>
      </w:pPr>
      <w:r w:rsidRPr="00876C69">
        <w:rPr>
          <w:rFonts w:hint="cs"/>
          <w:b/>
          <w:bCs/>
          <w:sz w:val="28"/>
          <w:szCs w:val="28"/>
          <w:cs/>
        </w:rPr>
        <w:t>จัดทำโดย</w:t>
      </w:r>
      <w:r w:rsidRPr="00876C69">
        <w:rPr>
          <w:sz w:val="28"/>
          <w:szCs w:val="28"/>
        </w:rPr>
        <w:tab/>
      </w:r>
      <w:r w:rsidRPr="00876C69">
        <w:rPr>
          <w:b/>
          <w:bCs/>
          <w:sz w:val="28"/>
          <w:szCs w:val="28"/>
          <w:cs/>
        </w:rPr>
        <w:tab/>
      </w:r>
      <w:r w:rsidRPr="00876C69">
        <w:rPr>
          <w:rFonts w:hint="cs"/>
          <w:sz w:val="28"/>
          <w:szCs w:val="28"/>
          <w:cs/>
        </w:rPr>
        <w:t>นายอนุวัฒน์ จันทร์รัศมี  รหัสประจำตัวนักศึกษา  61122420006</w:t>
      </w:r>
    </w:p>
    <w:p w14:paraId="6BBE9608" w14:textId="38DFAE81" w:rsidR="00876C69" w:rsidRPr="00876C69" w:rsidRDefault="00876C69" w:rsidP="00876C69">
      <w:pPr>
        <w:pStyle w:val="NoSpacing"/>
        <w:rPr>
          <w:sz w:val="28"/>
          <w:szCs w:val="28"/>
          <w:cs/>
        </w:rPr>
      </w:pPr>
      <w:r w:rsidRPr="00876C69">
        <w:rPr>
          <w:rFonts w:hint="cs"/>
          <w:b/>
          <w:bCs/>
          <w:sz w:val="28"/>
          <w:szCs w:val="28"/>
          <w:cs/>
        </w:rPr>
        <w:t>อาจารย์ที่ปรึกษาโครงงาน</w:t>
      </w:r>
      <w:r w:rsidRPr="00876C69">
        <w:rPr>
          <w:rFonts w:hint="cs"/>
          <w:sz w:val="28"/>
          <w:szCs w:val="28"/>
          <w:cs/>
        </w:rPr>
        <w:t xml:space="preserve">   อาจารย์สุนี ปัญจะเทวคุปต์</w:t>
      </w:r>
    </w:p>
    <w:p w14:paraId="098E8E7F" w14:textId="77777777" w:rsidR="00876C69" w:rsidRPr="00876C69" w:rsidRDefault="00876C69" w:rsidP="00876C69">
      <w:pPr>
        <w:rPr>
          <w:sz w:val="28"/>
        </w:rPr>
      </w:pPr>
    </w:p>
    <w:p w14:paraId="3CFD4CAB" w14:textId="77777777" w:rsidR="00876C69" w:rsidRPr="00692333" w:rsidRDefault="00876C69" w:rsidP="00876C69">
      <w:pPr>
        <w:pStyle w:val="NoSpacing"/>
        <w:rPr>
          <w:rFonts w:hint="cs"/>
          <w:sz w:val="28"/>
          <w:szCs w:val="28"/>
        </w:rPr>
      </w:pPr>
      <w:r w:rsidRPr="00876C6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A29485" wp14:editId="07288F88">
                <wp:simplePos x="0" y="0"/>
                <wp:positionH relativeFrom="column">
                  <wp:posOffset>32385</wp:posOffset>
                </wp:positionH>
                <wp:positionV relativeFrom="paragraph">
                  <wp:posOffset>-67945</wp:posOffset>
                </wp:positionV>
                <wp:extent cx="5257800" cy="0"/>
                <wp:effectExtent l="0" t="0" r="0" b="0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D0DADB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55pt,-5.35pt" to="416.55pt,-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"/>
            </w:pict>
          </mc:Fallback>
        </mc:AlternateContent>
      </w:r>
      <w:r w:rsidRPr="00692333">
        <w:rPr>
          <w:rFonts w:hint="cs"/>
          <w:noProof/>
          <w:sz w:val="28"/>
          <w:szCs w:val="28"/>
          <w:cs/>
        </w:rPr>
        <w:t>โครงงานวิทยาการคอมพิวเตอร์ 2 เรื่อง</w:t>
      </w:r>
      <w:r w:rsidRPr="00692333">
        <w:rPr>
          <w:rFonts w:hint="cs"/>
          <w:sz w:val="28"/>
          <w:szCs w:val="28"/>
          <w:cs/>
        </w:rPr>
        <w:t xml:space="preserve">ระบบบริหารการจัดการร้านขายยาดาชัย์ </w:t>
      </w:r>
      <w:r w:rsidRPr="00692333">
        <w:rPr>
          <w:rFonts w:hint="cs"/>
          <w:noProof/>
          <w:sz w:val="28"/>
          <w:szCs w:val="28"/>
          <w:cs/>
        </w:rPr>
        <w:t>มีวัตถุประสงค์เพื่อศึกษาวิเคราะห์ ออกแบบ และพัฒนา</w:t>
      </w:r>
      <w:r w:rsidRPr="00692333">
        <w:rPr>
          <w:rFonts w:hint="cs"/>
          <w:sz w:val="28"/>
          <w:szCs w:val="28"/>
          <w:cs/>
        </w:rPr>
        <w:t xml:space="preserve">ระบบบริหารการจัดการร้านขายยาดาชัย์ </w:t>
      </w:r>
      <w:r w:rsidRPr="00692333">
        <w:rPr>
          <w:rFonts w:hint="cs"/>
          <w:noProof/>
          <w:sz w:val="28"/>
          <w:szCs w:val="28"/>
          <w:cs/>
        </w:rPr>
        <w:t>ของร้านขายยาดาชัย์ โดยระบบสามารถจัดการข้อมูลสินค้า การจัดการเอกสาร รายงานสินค้า รายงานการขาย</w:t>
      </w:r>
      <w:r w:rsidRPr="00692333">
        <w:rPr>
          <w:rFonts w:hint="cs"/>
          <w:sz w:val="28"/>
          <w:szCs w:val="28"/>
          <w:cs/>
        </w:rPr>
        <w:t xml:space="preserve"> สามารถค้นหาข้อมูลเอกสาร เพิ่ม ลบ แก้ไขในส่วนของสินค้า การขายสินค้า และอัพเดตสต็อกสินค้า พร้อมทั้งพิมพ์รายงาน</w:t>
      </w:r>
    </w:p>
    <w:p w14:paraId="5C730E3E" w14:textId="77777777" w:rsidR="00876C69" w:rsidRPr="00692333" w:rsidRDefault="00876C69" w:rsidP="00876C69">
      <w:pPr>
        <w:ind w:firstLine="720"/>
        <w:jc w:val="thaiDistribute"/>
        <w:rPr>
          <w:rFonts w:ascii="TH SarabunPSK" w:hAnsi="TH SarabunPSK" w:cs="TH SarabunPSK" w:hint="cs"/>
          <w:noProof/>
          <w:sz w:val="28"/>
          <w:cs/>
        </w:rPr>
      </w:pPr>
      <w:r w:rsidRPr="00692333">
        <w:rPr>
          <w:rFonts w:ascii="TH SarabunPSK" w:hAnsi="TH SarabunPSK" w:cs="TH SarabunPSK" w:hint="cs"/>
          <w:sz w:val="28"/>
          <w:cs/>
        </w:rPr>
        <w:t xml:space="preserve">ระบบบริหารการจัดการร้านขายยาดาชัย์ </w:t>
      </w:r>
      <w:r w:rsidRPr="00692333">
        <w:rPr>
          <w:rFonts w:ascii="TH SarabunPSK" w:hAnsi="TH SarabunPSK" w:cs="TH SarabunPSK" w:hint="cs"/>
          <w:noProof/>
          <w:sz w:val="28"/>
          <w:cs/>
        </w:rPr>
        <w:t xml:space="preserve">ได้มีการนำเอาเทคโนโลยีสารสนเทศมาช่วยในการจัดการเอกสารการออกแบบเว็บไซต์โดยใช้ ภาษา </w:t>
      </w:r>
      <w:r w:rsidRPr="00692333">
        <w:rPr>
          <w:rFonts w:ascii="TH SarabunPSK" w:hAnsi="TH SarabunPSK" w:cs="TH SarabunPSK" w:hint="cs"/>
          <w:noProof/>
          <w:sz w:val="28"/>
        </w:rPr>
        <w:t xml:space="preserve">PHP </w:t>
      </w:r>
      <w:r w:rsidRPr="00692333">
        <w:rPr>
          <w:rFonts w:ascii="TH SarabunPSK" w:hAnsi="TH SarabunPSK" w:cs="TH SarabunPSK" w:hint="cs"/>
          <w:noProof/>
          <w:sz w:val="28"/>
          <w:cs/>
        </w:rPr>
        <w:t>มาช่วยออกแบบและพัฒนา</w:t>
      </w:r>
      <w:r w:rsidRPr="00692333">
        <w:rPr>
          <w:rFonts w:ascii="TH SarabunPSK" w:hAnsi="TH SarabunPSK" w:cs="TH SarabunPSK" w:hint="cs"/>
          <w:sz w:val="28"/>
          <w:cs/>
        </w:rPr>
        <w:t xml:space="preserve">ระบบบริหารการจัดการร้านขายยาดาชัย์ </w:t>
      </w:r>
      <w:r w:rsidRPr="00692333">
        <w:rPr>
          <w:rFonts w:ascii="TH SarabunPSK" w:hAnsi="TH SarabunPSK" w:cs="TH SarabunPSK" w:hint="cs"/>
          <w:noProof/>
          <w:sz w:val="28"/>
          <w:cs/>
        </w:rPr>
        <w:t xml:space="preserve">เพื่อที่จะเพิ่มประสิทธิภาพการทํางานภายใน ลดค่าใช้จ่ายโดยรวม สร้างความสะดวกในการทํางานมากยิ่งขึ้น </w:t>
      </w:r>
      <w:r w:rsidRPr="00692333">
        <w:rPr>
          <w:rFonts w:ascii="TH SarabunPSK" w:hAnsi="TH SarabunPSK" w:cs="TH SarabunPSK" w:hint="cs"/>
          <w:sz w:val="28"/>
          <w:cs/>
        </w:rPr>
        <w:t xml:space="preserve">ระบบบริหารการจัดการร้านขายยาดาชัย์ </w:t>
      </w:r>
      <w:r w:rsidRPr="00692333">
        <w:rPr>
          <w:rFonts w:ascii="TH SarabunPSK" w:hAnsi="TH SarabunPSK" w:cs="TH SarabunPSK" w:hint="cs"/>
          <w:noProof/>
          <w:sz w:val="28"/>
          <w:cs/>
        </w:rPr>
        <w:t xml:space="preserve">ถูกพัฒนาขึ้นโดยใช้โปรแกรม </w:t>
      </w:r>
      <w:r w:rsidRPr="00692333">
        <w:rPr>
          <w:rFonts w:ascii="TH SarabunPSK" w:hAnsi="TH SarabunPSK" w:cs="TH SarabunPSK" w:hint="cs"/>
          <w:noProof/>
          <w:sz w:val="28"/>
        </w:rPr>
        <w:t>Visual</w:t>
      </w:r>
      <w:r w:rsidRPr="00692333">
        <w:rPr>
          <w:rFonts w:ascii="TH SarabunPSK" w:hAnsi="TH SarabunPSK" w:cs="TH SarabunPSK" w:hint="cs"/>
          <w:noProof/>
          <w:sz w:val="28"/>
          <w:cs/>
        </w:rPr>
        <w:t xml:space="preserve"> </w:t>
      </w:r>
      <w:r w:rsidRPr="00692333">
        <w:rPr>
          <w:rFonts w:ascii="TH SarabunPSK" w:hAnsi="TH SarabunPSK" w:cs="TH SarabunPSK" w:hint="cs"/>
          <w:noProof/>
          <w:sz w:val="28"/>
        </w:rPr>
        <w:t xml:space="preserve">Studio Code </w:t>
      </w:r>
      <w:r w:rsidRPr="00692333">
        <w:rPr>
          <w:rFonts w:ascii="TH SarabunPSK" w:hAnsi="TH SarabunPSK" w:cs="TH SarabunPSK" w:hint="cs"/>
          <w:noProof/>
          <w:sz w:val="28"/>
          <w:cs/>
        </w:rPr>
        <w:t xml:space="preserve">เป็นเครื่องมือในการพัฒนาโปรแกรม และใช้โปรแกรม </w:t>
      </w:r>
      <w:r w:rsidRPr="00692333">
        <w:rPr>
          <w:rFonts w:ascii="TH SarabunPSK" w:hAnsi="TH SarabunPSK" w:cs="TH SarabunPSK" w:hint="cs"/>
          <w:noProof/>
          <w:sz w:val="28"/>
        </w:rPr>
        <w:t xml:space="preserve">Xampp </w:t>
      </w:r>
      <w:r w:rsidRPr="00692333">
        <w:rPr>
          <w:rFonts w:ascii="TH SarabunPSK" w:hAnsi="TH SarabunPSK" w:cs="TH SarabunPSK" w:hint="cs"/>
          <w:noProof/>
          <w:sz w:val="28"/>
          <w:cs/>
        </w:rPr>
        <w:t>เป็นตัวจัดการ ฐานข้อมูล โดยระบบสามารถนําไปประยุกต์ใช้งานได้ และมีประสิทธิภาพต่อการทํางานมากขึ้น</w:t>
      </w:r>
    </w:p>
    <w:p w14:paraId="44F63D5C" w14:textId="77777777" w:rsidR="00876C69" w:rsidRPr="00876C69" w:rsidRDefault="00876C69" w:rsidP="00876C69">
      <w:pPr>
        <w:rPr>
          <w:sz w:val="28"/>
        </w:rPr>
      </w:pPr>
    </w:p>
    <w:p w14:paraId="359CCE49" w14:textId="77777777" w:rsidR="00876C69" w:rsidRPr="00876C69" w:rsidRDefault="00876C69" w:rsidP="00876C69">
      <w:pPr>
        <w:rPr>
          <w:sz w:val="28"/>
        </w:rPr>
      </w:pPr>
    </w:p>
    <w:p w14:paraId="26566A04" w14:textId="014B91B2" w:rsidR="00AC6414" w:rsidRPr="00876C69" w:rsidRDefault="00AC6414">
      <w:pPr>
        <w:rPr>
          <w:rFonts w:ascii="TH SarabunPSK" w:hAnsi="TH SarabunPSK" w:cs="TH SarabunPSK"/>
          <w:sz w:val="28"/>
        </w:rPr>
      </w:pPr>
    </w:p>
    <w:p w14:paraId="4B210965" w14:textId="4D723638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3196CF12" w14:textId="0192BF62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75C4BDE8" w14:textId="17B66D0A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4C81CC1C" w14:textId="2A801FD8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10527ADD" w14:textId="47401826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00EB3590" w14:textId="5A727AED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74E2B6FA" w14:textId="38929B2B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6CB30D62" w14:textId="2C156B47" w:rsidR="00876C69" w:rsidRPr="00876C69" w:rsidRDefault="00876C69">
      <w:pPr>
        <w:rPr>
          <w:rFonts w:ascii="TH SarabunPSK" w:hAnsi="TH SarabunPSK" w:cs="TH SarabunPSK" w:hint="cs"/>
          <w:sz w:val="28"/>
        </w:rPr>
      </w:pPr>
    </w:p>
    <w:p w14:paraId="2D8AE3A6" w14:textId="77777777" w:rsidR="00876C69" w:rsidRPr="00876C69" w:rsidRDefault="00876C69" w:rsidP="00876C69">
      <w:pPr>
        <w:pStyle w:val="Heading1"/>
        <w:jc w:val="center"/>
        <w:rPr>
          <w:rStyle w:val="BookTitle"/>
          <w:rFonts w:hint="default"/>
          <w:b/>
          <w:bCs/>
          <w:i/>
          <w:iCs/>
          <w:sz w:val="28"/>
          <w:szCs w:val="28"/>
        </w:rPr>
      </w:pPr>
      <w:r w:rsidRPr="00876C69">
        <w:rPr>
          <w:rStyle w:val="BookTitle"/>
          <w:rFonts w:hint="default"/>
          <w:sz w:val="28"/>
          <w:szCs w:val="28"/>
          <w:cs/>
        </w:rPr>
        <w:lastRenderedPageBreak/>
        <w:t>กิตติกรรมประกาศ</w:t>
      </w:r>
    </w:p>
    <w:p w14:paraId="444C1113" w14:textId="77777777" w:rsidR="00876C69" w:rsidRPr="00876C69" w:rsidRDefault="00876C69" w:rsidP="00876C69">
      <w:pPr>
        <w:rPr>
          <w:sz w:val="28"/>
        </w:rPr>
      </w:pPr>
    </w:p>
    <w:p w14:paraId="3537E177" w14:textId="77777777" w:rsidR="00876C69" w:rsidRPr="00876C69" w:rsidRDefault="00876C69" w:rsidP="00876C69">
      <w:pPr>
        <w:ind w:firstLine="720"/>
        <w:jc w:val="thaiDistribute"/>
        <w:rPr>
          <w:sz w:val="28"/>
        </w:rPr>
      </w:pPr>
      <w:r w:rsidRPr="00876C69">
        <w:rPr>
          <w:rFonts w:hint="cs"/>
          <w:sz w:val="28"/>
          <w:cs/>
        </w:rPr>
        <w:t>โครงงานด้านวิทยาการคอมพิวเตอร์ 2 เรื่องระบบบริหารการจัดการร้านขายยาดาชัย์ นี้จะสำเร็จลุล่วงไม่ได้ หากไม่ได้รับความอนุเคราะห์จากคณาจารย์และผู้ที่เกี่ยวข้อง ขอกราบขอบพระคุณอาจารย์สุนี ปัญจะเทวคุปต์ อาจารย์ประณมกร อัมพรพรรดิ์ และ อาจารย์ณัฏฐิรา ศุขไพบูลย์ กรรมการสอบโครงงานด้านวิทยาการคอมพิวเตอร์ 2 ที่มีความกรุณาให้ข้อเสนอแนะที่เป็นประโยชน์ในการแก้ไขข้อบกพร่องต่างๆ เพื่อให้โครงงานนี้มีความสมบูรณ์มากยิ่งขึ้น</w:t>
      </w:r>
    </w:p>
    <w:p w14:paraId="3BD16AB9" w14:textId="77777777" w:rsidR="00876C69" w:rsidRPr="00876C69" w:rsidRDefault="00876C69" w:rsidP="00876C69">
      <w:pPr>
        <w:ind w:firstLine="720"/>
        <w:jc w:val="thaiDistribute"/>
        <w:rPr>
          <w:sz w:val="28"/>
        </w:rPr>
      </w:pPr>
      <w:r w:rsidRPr="00876C69">
        <w:rPr>
          <w:rFonts w:hint="cs"/>
          <w:sz w:val="28"/>
          <w:cs/>
        </w:rPr>
        <w:t>ขอขอบคุณ มหาวิทยาลัยราชภัฏวไลยอลงกรณ์ ในพระบรมราชูปถัมภ์ จังหวัดปทุมธานีสถาบันการศึกษาที่ดูแลและให้ประสบการณ์ต่างๆ รวมถึงคณะอาจารย์ และบุคลากรที่ได้มอบวิชาความรู้และดูแลผู้จัดทํามาโดยตลอดระยะเวลาที่ผู้จัดทําได้เข้ามาศึกษาในสถาบันการศึกษาแห่งนี้</w:t>
      </w:r>
    </w:p>
    <w:p w14:paraId="6BF80289" w14:textId="77777777" w:rsidR="00876C69" w:rsidRPr="00876C69" w:rsidRDefault="00876C69" w:rsidP="00876C69">
      <w:pPr>
        <w:ind w:firstLine="720"/>
        <w:jc w:val="thaiDistribute"/>
        <w:rPr>
          <w:sz w:val="28"/>
        </w:rPr>
      </w:pPr>
      <w:r w:rsidRPr="00876C69">
        <w:rPr>
          <w:rFonts w:hint="cs"/>
          <w:sz w:val="28"/>
          <w:cs/>
        </w:rPr>
        <w:t>ขอขอบพระคุณ นางชบาภรน์ จันชมมณี มารดาของผู้จัดทําที่ได้ อบรมเลี้ยงดูและคอยให้ทั้งกําลังใจและกําลังทรัพย์สนับสนุนมาโดยตลอด ซึ่งเป็นสิ่งสำคัญแก่ผู้จัดทํา รวมถึง ขอขอบคุณพี่ๆ และเพื่อนๆ ที่คอยเป็นกําลังใจมาโดยตลอด ทำให้โครงงานพิเศษนี้ประสบผลสำเร็จไปได้ด้วยดี</w:t>
      </w:r>
    </w:p>
    <w:p w14:paraId="24863EFA" w14:textId="77777777" w:rsidR="00876C69" w:rsidRPr="00876C69" w:rsidRDefault="00876C69" w:rsidP="00876C69">
      <w:pPr>
        <w:ind w:firstLine="720"/>
        <w:jc w:val="thaiDistribute"/>
        <w:rPr>
          <w:sz w:val="28"/>
        </w:rPr>
      </w:pPr>
      <w:r w:rsidRPr="00876C69">
        <w:rPr>
          <w:rFonts w:hint="cs"/>
          <w:sz w:val="28"/>
          <w:cs/>
        </w:rPr>
        <w:t>ความดีอันเกิดจากคุณค่าและประโยชน์ที่พึงมีในโครงงานพิเศษฉบับนี้ ผู้จัดทําขอมอบให้คณาจารย์ผู้ให้วิชาความรู้และผู้ที่มีส่วนเกี่ยวข้องทุกท่าน ส่วนความบกพร่องที่เกิดขึ้นในโครงงานพิเศษนี้ ผู้จัดทําขอน้อมรับไว้แต่เพียงผู้เดียว</w:t>
      </w:r>
    </w:p>
    <w:p w14:paraId="7CBC829E" w14:textId="2E97F37B" w:rsidR="00876C69" w:rsidRPr="00876C69" w:rsidRDefault="00A40C1A" w:rsidP="00A40C1A">
      <w:pPr>
        <w:tabs>
          <w:tab w:val="center" w:pos="6480"/>
        </w:tabs>
        <w:ind w:right="29"/>
        <w:rPr>
          <w:sz w:val="28"/>
        </w:rPr>
      </w:pPr>
      <w:r>
        <w:rPr>
          <w:rFonts w:hint="cs"/>
          <w:sz w:val="28"/>
          <w:cs/>
        </w:rPr>
        <w:t xml:space="preserve"> </w:t>
      </w:r>
      <w:r>
        <w:rPr>
          <w:sz w:val="28"/>
          <w:cs/>
        </w:rPr>
        <w:tab/>
      </w:r>
      <w:r w:rsidR="00876C69" w:rsidRPr="00876C69">
        <w:rPr>
          <w:rFonts w:hint="cs"/>
          <w:sz w:val="28"/>
          <w:cs/>
        </w:rPr>
        <w:t>อนุวัฒน์ จันทร์รัศมี</w:t>
      </w:r>
    </w:p>
    <w:p w14:paraId="66EBEF3E" w14:textId="2CDFC389" w:rsidR="00876C69" w:rsidRPr="00876C69" w:rsidRDefault="00A40C1A" w:rsidP="00876C69">
      <w:pPr>
        <w:tabs>
          <w:tab w:val="center" w:pos="6480"/>
        </w:tabs>
        <w:rPr>
          <w:sz w:val="28"/>
        </w:rPr>
      </w:pPr>
      <w:r>
        <w:rPr>
          <w:sz w:val="28"/>
          <w:cs/>
        </w:rPr>
        <w:tab/>
      </w:r>
      <w:r w:rsidR="00876C69" w:rsidRPr="00876C69">
        <w:rPr>
          <w:rFonts w:hint="cs"/>
          <w:sz w:val="28"/>
          <w:cs/>
        </w:rPr>
        <w:t>15 มิถุนายน  2565</w:t>
      </w:r>
    </w:p>
    <w:p w14:paraId="04460381" w14:textId="77777777" w:rsidR="00876C69" w:rsidRPr="00876C69" w:rsidRDefault="00876C69" w:rsidP="00876C69">
      <w:pPr>
        <w:rPr>
          <w:sz w:val="28"/>
          <w:cs/>
        </w:rPr>
      </w:pPr>
    </w:p>
    <w:p w14:paraId="0D012782" w14:textId="77777777" w:rsidR="00876C69" w:rsidRPr="00876C69" w:rsidRDefault="00876C69" w:rsidP="00876C69">
      <w:pPr>
        <w:rPr>
          <w:sz w:val="28"/>
        </w:rPr>
      </w:pPr>
    </w:p>
    <w:p w14:paraId="0055702F" w14:textId="77777777" w:rsidR="00876C69" w:rsidRPr="00876C69" w:rsidRDefault="00876C69" w:rsidP="00876C69">
      <w:pPr>
        <w:rPr>
          <w:sz w:val="28"/>
        </w:rPr>
      </w:pPr>
    </w:p>
    <w:p w14:paraId="63198E50" w14:textId="54D43DC2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6D5222CD" w14:textId="030DFED3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759F2611" w14:textId="758450B6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4E8A4B0A" w14:textId="77777777" w:rsidR="00876C69" w:rsidRPr="00876C69" w:rsidRDefault="00876C69" w:rsidP="00876C69">
      <w:pPr>
        <w:spacing w:after="0" w:line="240" w:lineRule="auto"/>
        <w:jc w:val="center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b/>
          <w:bCs/>
          <w:sz w:val="28"/>
          <w:cs/>
        </w:rPr>
        <w:t>คำนำ</w:t>
      </w:r>
    </w:p>
    <w:p w14:paraId="2A6D9733" w14:textId="77777777" w:rsidR="00876C69" w:rsidRPr="00876C69" w:rsidRDefault="00876C69" w:rsidP="00876C69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p w14:paraId="494E4DD4" w14:textId="77777777" w:rsidR="00876C69" w:rsidRPr="00876C69" w:rsidRDefault="00876C69" w:rsidP="00876C69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sz w:val="28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876C69">
        <w:rPr>
          <w:rFonts w:ascii="TH Sarabun New" w:eastAsia="Times New Roman" w:hAnsi="TH Sarabun New" w:cs="TH Sarabun New"/>
          <w:sz w:val="28"/>
        </w:rPr>
        <w:t xml:space="preserve">SCS408 </w:t>
      </w:r>
      <w:r w:rsidRPr="00876C69">
        <w:rPr>
          <w:rFonts w:ascii="TH Sarabun New" w:eastAsia="Times New Roman" w:hAnsi="TH Sarabun New" w:cs="TH Sarabun New"/>
          <w:sz w:val="28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5C0C90BC" w14:textId="77777777" w:rsidR="00876C69" w:rsidRPr="00876C69" w:rsidRDefault="00876C69" w:rsidP="00876C69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28"/>
        </w:rPr>
      </w:pPr>
      <w:r w:rsidRPr="00876C69">
        <w:rPr>
          <w:rFonts w:ascii="TH Sarabun New" w:eastAsia="Times New Roman" w:hAnsi="TH Sarabun New" w:cs="TH Sarabun New"/>
          <w:sz w:val="28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876C69">
        <w:rPr>
          <w:rFonts w:ascii="TH Sarabun New" w:eastAsia="Times New Roman" w:hAnsi="TH Sarabun New" w:cs="TH Sarabun New"/>
          <w:sz w:val="28"/>
        </w:rPr>
        <w:t xml:space="preserve">Database) </w:t>
      </w:r>
      <w:r w:rsidRPr="00876C69">
        <w:rPr>
          <w:rFonts w:ascii="TH Sarabun New" w:eastAsia="Times New Roman" w:hAnsi="TH Sarabun New" w:cs="TH Sarabun New"/>
          <w:sz w:val="28"/>
          <w:cs/>
        </w:rPr>
        <w:t xml:space="preserve">เพื่อจัดเก็บข้อมูลใน </w:t>
      </w:r>
      <w:r w:rsidRPr="00876C69">
        <w:rPr>
          <w:rFonts w:ascii="TH Sarabun New" w:eastAsia="Times New Roman" w:hAnsi="TH Sarabun New" w:cs="TH Sarabun New"/>
          <w:sz w:val="28"/>
        </w:rPr>
        <w:t xml:space="preserve">SQL Server </w:t>
      </w:r>
      <w:r w:rsidRPr="00876C69">
        <w:rPr>
          <w:rFonts w:ascii="TH Sarabun New" w:eastAsia="Times New Roman" w:hAnsi="TH Sarabun New" w:cs="TH Sarabun New"/>
          <w:sz w:val="28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69196A84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 New" w:eastAsia="Times New Roman" w:hAnsi="TH Sarabun New" w:cs="TH Sarabun New"/>
          <w:sz w:val="28"/>
        </w:rPr>
      </w:pPr>
    </w:p>
    <w:p w14:paraId="0F182B37" w14:textId="7BCF58AC" w:rsidR="00876C69" w:rsidRPr="00876C69" w:rsidRDefault="00480E65" w:rsidP="00480E65">
      <w:pPr>
        <w:spacing w:after="0" w:line="240" w:lineRule="auto"/>
        <w:ind w:left="5760" w:firstLine="720"/>
        <w:jc w:val="center"/>
        <w:rPr>
          <w:rFonts w:ascii="TH Sarabun New" w:eastAsia="Times New Roman" w:hAnsi="TH Sarabun New" w:cs="TH Sarabun New"/>
          <w:sz w:val="28"/>
        </w:rPr>
      </w:pPr>
      <w:r>
        <w:rPr>
          <w:rFonts w:ascii="TH Sarabun New" w:eastAsia="Times New Roman" w:hAnsi="TH Sarabun New" w:cs="TH Sarabun New" w:hint="cs"/>
          <w:sz w:val="28"/>
          <w:cs/>
        </w:rPr>
        <w:t xml:space="preserve">    </w:t>
      </w:r>
      <w:r w:rsidR="00876C69" w:rsidRPr="00876C69">
        <w:rPr>
          <w:rFonts w:ascii="TH Sarabun New" w:eastAsia="Times New Roman" w:hAnsi="TH Sarabun New" w:cs="TH Sarabun New"/>
          <w:sz w:val="28"/>
          <w:cs/>
        </w:rPr>
        <w:t>ผู้จัดทำ</w:t>
      </w:r>
      <w:r w:rsidR="00876C69" w:rsidRPr="00876C69">
        <w:rPr>
          <w:rFonts w:ascii="TH Sarabun New" w:eastAsia="Times New Roman" w:hAnsi="TH Sarabun New" w:cs="TH Sarabun New"/>
          <w:sz w:val="28"/>
        </w:rPr>
        <w:t> </w:t>
      </w:r>
    </w:p>
    <w:p w14:paraId="2D3E879E" w14:textId="77777777" w:rsidR="00876C69" w:rsidRPr="00876C69" w:rsidRDefault="00876C69" w:rsidP="00876C69">
      <w:pPr>
        <w:spacing w:after="0" w:line="240" w:lineRule="auto"/>
        <w:jc w:val="right"/>
        <w:rPr>
          <w:rFonts w:ascii="TH Sarabun New" w:eastAsia="Times New Roman" w:hAnsi="TH Sarabun New" w:cs="TH Sarabun New"/>
          <w:sz w:val="28"/>
          <w:cs/>
        </w:rPr>
      </w:pPr>
      <w:r w:rsidRPr="00876C69">
        <w:rPr>
          <w:rFonts w:ascii="TH Sarabun New" w:eastAsia="Times New Roman" w:hAnsi="TH Sarabun New" w:cs="TH Sarabun New"/>
          <w:sz w:val="28"/>
          <w:cs/>
        </w:rPr>
        <w:t>นาย อนุวัฒน์ จันทร์รัศมี</w:t>
      </w:r>
    </w:p>
    <w:p w14:paraId="52E5796F" w14:textId="77777777" w:rsidR="00876C69" w:rsidRPr="00876C69" w:rsidRDefault="00876C69" w:rsidP="00876C69">
      <w:pPr>
        <w:rPr>
          <w:sz w:val="28"/>
        </w:rPr>
      </w:pPr>
      <w:r w:rsidRPr="00876C69">
        <w:rPr>
          <w:rFonts w:hint="cs"/>
          <w:sz w:val="28"/>
          <w:cs/>
        </w:rPr>
        <w:t xml:space="preserve"> </w:t>
      </w:r>
    </w:p>
    <w:p w14:paraId="70193DBE" w14:textId="77777777" w:rsidR="00876C69" w:rsidRPr="00876C69" w:rsidRDefault="00876C69">
      <w:pPr>
        <w:rPr>
          <w:rFonts w:ascii="TH SarabunPSK" w:hAnsi="TH SarabunPSK" w:cs="TH SarabunPSK"/>
          <w:sz w:val="28"/>
        </w:rPr>
      </w:pPr>
    </w:p>
    <w:p w14:paraId="66AFD7E1" w14:textId="02F9B38D" w:rsidR="00AC6414" w:rsidRPr="00876C69" w:rsidRDefault="00AC6414">
      <w:pPr>
        <w:rPr>
          <w:rFonts w:ascii="TH SarabunPSK" w:hAnsi="TH SarabunPSK" w:cs="TH SarabunPSK"/>
          <w:sz w:val="28"/>
        </w:rPr>
      </w:pPr>
    </w:p>
    <w:p w14:paraId="4069CF69" w14:textId="3646C8E9" w:rsidR="00AC6414" w:rsidRPr="00876C69" w:rsidRDefault="00AC6414">
      <w:pPr>
        <w:rPr>
          <w:sz w:val="28"/>
        </w:rPr>
      </w:pPr>
    </w:p>
    <w:p w14:paraId="5496745A" w14:textId="2AFA7524" w:rsidR="00AC6414" w:rsidRPr="00876C69" w:rsidRDefault="00AC6414">
      <w:pPr>
        <w:rPr>
          <w:sz w:val="28"/>
        </w:rPr>
      </w:pPr>
    </w:p>
    <w:p w14:paraId="656CB4C0" w14:textId="165F1F51" w:rsidR="00AC6414" w:rsidRPr="00876C69" w:rsidRDefault="00AC6414">
      <w:pPr>
        <w:rPr>
          <w:sz w:val="28"/>
        </w:rPr>
      </w:pPr>
    </w:p>
    <w:p w14:paraId="5A4119AD" w14:textId="0E82E4FB" w:rsidR="00AC6414" w:rsidRPr="00876C69" w:rsidRDefault="00AC6414">
      <w:pPr>
        <w:rPr>
          <w:sz w:val="28"/>
        </w:rPr>
      </w:pPr>
    </w:p>
    <w:p w14:paraId="4E973093" w14:textId="192F4482" w:rsidR="00AC6414" w:rsidRPr="00876C69" w:rsidRDefault="00AC6414">
      <w:pPr>
        <w:rPr>
          <w:sz w:val="28"/>
        </w:rPr>
      </w:pPr>
    </w:p>
    <w:p w14:paraId="4563DF2E" w14:textId="2375CB25" w:rsidR="00AC6414" w:rsidRPr="00876C69" w:rsidRDefault="00AC6414">
      <w:pPr>
        <w:rPr>
          <w:sz w:val="28"/>
        </w:rPr>
      </w:pPr>
    </w:p>
    <w:p w14:paraId="78FEFF56" w14:textId="69968F95" w:rsidR="00AC6414" w:rsidRPr="00876C69" w:rsidRDefault="00AC6414">
      <w:pPr>
        <w:rPr>
          <w:sz w:val="28"/>
        </w:rPr>
      </w:pPr>
    </w:p>
    <w:p w14:paraId="500F4562" w14:textId="74E59CE9" w:rsidR="00AC6414" w:rsidRPr="00876C69" w:rsidRDefault="00AC6414">
      <w:pPr>
        <w:rPr>
          <w:sz w:val="28"/>
        </w:rPr>
      </w:pPr>
    </w:p>
    <w:p w14:paraId="27C18E75" w14:textId="4782E310" w:rsidR="00AC6414" w:rsidRPr="00876C69" w:rsidRDefault="00AC6414">
      <w:pPr>
        <w:rPr>
          <w:sz w:val="28"/>
        </w:rPr>
      </w:pPr>
    </w:p>
    <w:p w14:paraId="6F159C53" w14:textId="2B1AFD0A" w:rsidR="00AC6414" w:rsidRPr="00876C69" w:rsidRDefault="00AC6414">
      <w:pPr>
        <w:rPr>
          <w:sz w:val="28"/>
        </w:rPr>
      </w:pPr>
    </w:p>
    <w:p w14:paraId="1FE68A50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</w:rPr>
      </w:pPr>
      <w:r w:rsidRPr="00876C69">
        <w:rPr>
          <w:rFonts w:ascii="TH SarabunPSK" w:eastAsia="Times New Roman" w:hAnsi="TH SarabunPSK" w:cs="TH SarabunPSK" w:hint="cs"/>
          <w:b/>
          <w:bCs/>
          <w:sz w:val="28"/>
          <w:cs/>
        </w:rPr>
        <w:t xml:space="preserve">บทที่ </w:t>
      </w:r>
      <w:r w:rsidRPr="00876C69">
        <w:rPr>
          <w:rFonts w:ascii="TH SarabunPSK" w:eastAsia="Times New Roman" w:hAnsi="TH SarabunPSK" w:cs="TH SarabunPSK" w:hint="cs"/>
          <w:b/>
          <w:bCs/>
          <w:sz w:val="28"/>
        </w:rPr>
        <w:t>1</w:t>
      </w:r>
    </w:p>
    <w:p w14:paraId="6A54E126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28"/>
        </w:rPr>
      </w:pPr>
      <w:r w:rsidRPr="00876C69">
        <w:rPr>
          <w:rFonts w:ascii="TH SarabunPSK" w:eastAsia="Times New Roman" w:hAnsi="TH SarabunPSK" w:cs="TH SarabunPSK" w:hint="cs"/>
          <w:b/>
          <w:bCs/>
          <w:sz w:val="28"/>
          <w:cs/>
        </w:rPr>
        <w:lastRenderedPageBreak/>
        <w:t>บทนำ</w:t>
      </w:r>
    </w:p>
    <w:p w14:paraId="554E5096" w14:textId="77777777" w:rsidR="00876C69" w:rsidRPr="00876C69" w:rsidRDefault="00876C69" w:rsidP="00876C69">
      <w:pPr>
        <w:spacing w:after="0" w:line="240" w:lineRule="auto"/>
        <w:rPr>
          <w:rFonts w:ascii="TH SarabunPSK" w:eastAsia="Times New Roman" w:hAnsi="TH SarabunPSK" w:cs="TH SarabunPSK"/>
          <w:b/>
          <w:bCs/>
          <w:sz w:val="28"/>
        </w:rPr>
      </w:pPr>
      <w:r w:rsidRPr="00876C69">
        <w:rPr>
          <w:rFonts w:ascii="TH SarabunPSK" w:eastAsia="Times New Roman" w:hAnsi="TH SarabunPSK" w:cs="TH SarabunPSK" w:hint="cs"/>
          <w:b/>
          <w:bCs/>
          <w:sz w:val="28"/>
          <w:cs/>
        </w:rPr>
        <w:t xml:space="preserve"> </w:t>
      </w:r>
    </w:p>
    <w:p w14:paraId="387665E8" w14:textId="77777777" w:rsidR="00876C69" w:rsidRPr="00876C69" w:rsidRDefault="00876C69" w:rsidP="00876C69">
      <w:pPr>
        <w:spacing w:after="0" w:line="240" w:lineRule="auto"/>
        <w:rPr>
          <w:rFonts w:ascii="TH SarabunPSK" w:eastAsia="Times New Roman" w:hAnsi="TH SarabunPSK" w:cs="TH SarabunPSK"/>
          <w:b/>
          <w:bCs/>
          <w:sz w:val="28"/>
          <w:lang w:bidi="ar-SA"/>
        </w:rPr>
      </w:pPr>
      <w:r w:rsidRPr="00876C69">
        <w:rPr>
          <w:rFonts w:ascii="TH SarabunPSK" w:eastAsia="Times New Roman" w:hAnsi="TH SarabunPSK" w:cs="TH SarabunPSK" w:hint="cs"/>
          <w:b/>
          <w:bCs/>
          <w:sz w:val="28"/>
        </w:rPr>
        <w:t>1</w:t>
      </w:r>
      <w:r w:rsidRPr="00876C69">
        <w:rPr>
          <w:rFonts w:ascii="TH SarabunPSK" w:eastAsia="Times New Roman" w:hAnsi="TH SarabunPSK" w:cs="TH SarabunPSK" w:hint="cs"/>
          <w:b/>
          <w:bCs/>
          <w:sz w:val="28"/>
          <w:cs/>
        </w:rPr>
        <w:t>.</w:t>
      </w:r>
      <w:r w:rsidRPr="00876C69">
        <w:rPr>
          <w:rFonts w:ascii="TH SarabunPSK" w:eastAsia="Times New Roman" w:hAnsi="TH SarabunPSK" w:cs="TH SarabunPSK" w:hint="cs"/>
          <w:b/>
          <w:bCs/>
          <w:sz w:val="28"/>
        </w:rPr>
        <w:t>1</w:t>
      </w:r>
      <w:r w:rsidRPr="00876C69">
        <w:rPr>
          <w:rFonts w:ascii="TH SarabunPSK" w:eastAsia="Times New Roman" w:hAnsi="TH SarabunPSK" w:cs="TH SarabunPSK" w:hint="cs"/>
          <w:b/>
          <w:bCs/>
          <w:sz w:val="28"/>
          <w:cs/>
        </w:rPr>
        <w:t xml:space="preserve"> หลักการและเหตุผล                    </w:t>
      </w:r>
    </w:p>
    <w:p w14:paraId="31303FD6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bookmarkStart w:id="0" w:name="_Hlk118298389"/>
      <w:r w:rsidRPr="00876C69">
        <w:rPr>
          <w:rFonts w:ascii="TH SarabunPSK" w:hAnsi="TH SarabunPSK" w:cs="TH SarabunPSK" w:hint="cs"/>
          <w:sz w:val="28"/>
          <w:cs/>
        </w:rPr>
        <w:t xml:space="preserve">     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230DC451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 xml:space="preserve">         </w:t>
      </w:r>
      <w:r w:rsidRPr="00876C69">
        <w:rPr>
          <w:rFonts w:ascii="TH SarabunPSK" w:hAnsi="TH SarabunPSK" w:cs="TH SarabunPSK" w:hint="cs"/>
          <w:sz w:val="28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876C69">
        <w:rPr>
          <w:rFonts w:ascii="TH SarabunPSK" w:hAnsi="TH SarabunPSK" w:cs="TH SarabunPSK" w:hint="cs"/>
          <w:sz w:val="28"/>
        </w:rPr>
        <w:t>286/3</w:t>
      </w:r>
      <w:r w:rsidRPr="00876C69">
        <w:rPr>
          <w:rFonts w:ascii="TH SarabunPSK" w:hAnsi="TH SarabunPSK" w:cs="TH SarabunPSK" w:hint="cs"/>
          <w:sz w:val="28"/>
          <w:cs/>
        </w:rPr>
        <w:t xml:space="preserve"> แขวง บางชัน เขต คลองสามวา จังหวัด กรุงเทพฯ </w:t>
      </w:r>
      <w:r w:rsidRPr="00876C69">
        <w:rPr>
          <w:rFonts w:ascii="TH SarabunPSK" w:hAnsi="TH SarabunPSK" w:cs="TH SarabunPSK" w:hint="cs"/>
          <w:sz w:val="28"/>
        </w:rPr>
        <w:t xml:space="preserve">10510 </w:t>
      </w:r>
      <w:r w:rsidRPr="00876C69">
        <w:rPr>
          <w:rFonts w:ascii="TH SarabunPSK" w:hAnsi="TH SarabunPSK" w:cs="TH SarabunPSK" w:hint="cs"/>
          <w:sz w:val="28"/>
          <w:cs/>
        </w:rPr>
        <w:t>ผู้จัดการ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 และสินค้า 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ทันสมัย ไม่มีระบบฐานข้อมูล จึงทำให้ตรวจสอบได้อย่างล่าช้า เป็นต้น ปัญหาสุดท้ายที่พบในร้านขายยาดาชัย์ คือ ความผิดพลาดในการตรวจสอบข้อมูลต่าง ๆในกิจการร้านขายยาดาชัย์ ตัวอย่างความผิดพลาด เช่น การตรวจสอบที่ไม่ควบคุมหรือทั่วถึงในเรื่องวันหมดอายุของยาภายในร้าน การออกใบเสร็จรับเงิน ผิดพลาดการคำนวณสินค้าทีละหลายชิ้น เป็นต้น</w:t>
      </w:r>
    </w:p>
    <w:p w14:paraId="62312D84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  </w:t>
      </w:r>
      <w:r w:rsidRPr="00876C69">
        <w:rPr>
          <w:rFonts w:ascii="TH SarabunPSK" w:hAnsi="TH SarabunPSK" w:cs="TH SarabunPSK" w:hint="cs"/>
          <w:sz w:val="28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เข้าใจง่าย ในร้านขายยาดาชัย์ได้อย่างมีประสิทธิภาพยิ่งขึ้น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bookmarkEnd w:id="0"/>
    <w:p w14:paraId="13AC15D8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4BCEC0BB" w14:textId="77777777" w:rsidR="00876C69" w:rsidRPr="00876C69" w:rsidRDefault="00876C69" w:rsidP="00876C69">
      <w:pPr>
        <w:pStyle w:val="Heading2"/>
        <w:rPr>
          <w:rFonts w:ascii="TH SarabunPSK" w:hAnsi="TH SarabunPSK"/>
          <w:b/>
          <w:bCs/>
          <w:sz w:val="28"/>
          <w:szCs w:val="28"/>
        </w:rPr>
      </w:pPr>
      <w:bookmarkStart w:id="1" w:name="_Toc64838134"/>
      <w:bookmarkStart w:id="2" w:name="_Toc64894255"/>
      <w:r w:rsidRPr="00876C69">
        <w:rPr>
          <w:rFonts w:ascii="TH SarabunPSK" w:hAnsi="TH SarabunPSK" w:hint="cs"/>
          <w:bCs/>
          <w:sz w:val="28"/>
          <w:szCs w:val="28"/>
        </w:rPr>
        <w:t>1.2</w:t>
      </w:r>
      <w:r w:rsidRPr="00876C69">
        <w:rPr>
          <w:rStyle w:val="Heading2Char"/>
          <w:rFonts w:hint="cs"/>
          <w:sz w:val="28"/>
          <w:szCs w:val="28"/>
        </w:rPr>
        <w:t xml:space="preserve"> </w:t>
      </w:r>
      <w:r w:rsidRPr="00876C69">
        <w:rPr>
          <w:rStyle w:val="Heading2Char"/>
          <w:rFonts w:hint="cs"/>
          <w:sz w:val="28"/>
          <w:szCs w:val="28"/>
          <w:cs/>
        </w:rPr>
        <w:t>วัตถุประสงค์</w:t>
      </w:r>
      <w:bookmarkEnd w:id="1"/>
      <w:bookmarkEnd w:id="2"/>
    </w:p>
    <w:p w14:paraId="55C4A7CA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bookmarkStart w:id="3" w:name="_Hlk118298420"/>
      <w:r w:rsidRPr="00876C69">
        <w:rPr>
          <w:rFonts w:ascii="TH SarabunPSK" w:hAnsi="TH SarabunPSK" w:cs="TH SarabunPSK" w:hint="cs"/>
          <w:sz w:val="28"/>
          <w:cs/>
        </w:rPr>
        <w:t xml:space="preserve">      </w:t>
      </w:r>
      <w:r w:rsidRPr="00876C69">
        <w:rPr>
          <w:rFonts w:ascii="TH SarabunPSK" w:hAnsi="TH SarabunPSK" w:cs="TH SarabunPSK" w:hint="cs"/>
          <w:sz w:val="28"/>
        </w:rPr>
        <w:t xml:space="preserve">1.2.1 </w:t>
      </w:r>
      <w:r w:rsidRPr="00876C69">
        <w:rPr>
          <w:rFonts w:ascii="TH SarabunPSK" w:hAnsi="TH SarabunPSK" w:cs="TH SarabunPSK" w:hint="cs"/>
          <w:sz w:val="28"/>
          <w:cs/>
        </w:rPr>
        <w:t>เพื่อศึกษาและวิเคราะห์ระบบบริหารการจัดการร้านขายยาดาชัย์</w:t>
      </w:r>
    </w:p>
    <w:p w14:paraId="7465D2C3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 xml:space="preserve">      1.2.2 </w:t>
      </w:r>
      <w:r w:rsidRPr="00876C69">
        <w:rPr>
          <w:rFonts w:ascii="TH SarabunPSK" w:hAnsi="TH SarabunPSK" w:cs="TH SarabunPSK" w:hint="cs"/>
          <w:sz w:val="28"/>
          <w:cs/>
        </w:rPr>
        <w:t>เพื่อออกแบบและพัฒนาระบบบริหารการจัดการร้านขายยาดาชัย์</w:t>
      </w:r>
    </w:p>
    <w:p w14:paraId="01536FA4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  1.2.3 </w:t>
      </w:r>
      <w:r w:rsidRPr="00876C69">
        <w:rPr>
          <w:rFonts w:ascii="TH SarabunPSK" w:hAnsi="TH SarabunPSK" w:cs="TH SarabunPSK" w:hint="cs"/>
          <w:sz w:val="28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  <w:bookmarkStart w:id="4" w:name="_Toc64838135"/>
      <w:bookmarkStart w:id="5" w:name="_Toc64894256"/>
    </w:p>
    <w:bookmarkEnd w:id="3"/>
    <w:p w14:paraId="78EE9029" w14:textId="783661B4" w:rsid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594F243C" w14:textId="4B2C1EAC" w:rsidR="00B03DBA" w:rsidRDefault="00B03DBA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76A18BCA" w14:textId="637471E4" w:rsidR="00B03DBA" w:rsidRDefault="00B03DBA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0413EB4D" w14:textId="77777777" w:rsidR="00B03DBA" w:rsidRPr="00876C69" w:rsidRDefault="00B03DBA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bookmarkEnd w:id="4"/>
    <w:bookmarkEnd w:id="5"/>
    <w:p w14:paraId="731D6DD4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bCs/>
          <w:sz w:val="28"/>
        </w:rPr>
        <w:t xml:space="preserve">1.3 </w:t>
      </w:r>
      <w:r w:rsidRPr="00876C69">
        <w:rPr>
          <w:rStyle w:val="Heading2Char"/>
          <w:rFonts w:ascii="TH Sarabun New" w:eastAsiaTheme="minorHAnsi" w:hAnsi="TH Sarabun New" w:cs="TH Sarabun New"/>
          <w:sz w:val="28"/>
          <w:szCs w:val="28"/>
          <w:cs/>
        </w:rPr>
        <w:t>ลักษณะและขอบเขตของโครงงานพิเศษ</w:t>
      </w:r>
    </w:p>
    <w:p w14:paraId="4B0B49D6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lastRenderedPageBreak/>
        <w:t xml:space="preserve">     ได้จัดลักษณะและขอบเขตของโครงงานพิเศษเรื่องระบบบริหารการจัดการร้านขายยาดาชัย์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ได้เป็นหัวข้อ </w:t>
      </w:r>
      <w:r w:rsidRPr="00876C69">
        <w:rPr>
          <w:rFonts w:ascii="TH Sarabun New" w:eastAsia="Sarabun" w:hAnsi="TH Sarabun New" w:cs="TH Sarabun New"/>
          <w:sz w:val="28"/>
        </w:rPr>
        <w:t xml:space="preserve">3 </w:t>
      </w:r>
      <w:r w:rsidRPr="00876C69">
        <w:rPr>
          <w:rFonts w:ascii="TH Sarabun New" w:eastAsia="Sarabun" w:hAnsi="TH Sarabun New" w:cs="TH Sarabun New"/>
          <w:sz w:val="28"/>
          <w:cs/>
        </w:rPr>
        <w:t>หัวข้อ ซึ่งมีผู้ดูแลระบบ เภสัชกร เจ้าของร้าน โดยที่ทำให้ลูกค้าสามารถเข้ามาเลือกรายการสินค้าที่ต้องการได้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>ดังต่อไปนี้</w:t>
      </w:r>
    </w:p>
    <w:p w14:paraId="0B1C7F45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bookmarkStart w:id="6" w:name="_Hlk118298531"/>
      <w:r w:rsidRPr="00876C69">
        <w:rPr>
          <w:rFonts w:ascii="TH Sarabun New" w:eastAsia="Sarabun" w:hAnsi="TH Sarabun New" w:cs="TH Sarabun New"/>
          <w:sz w:val="28"/>
        </w:rPr>
        <w:t xml:space="preserve">       1.3.1 </w:t>
      </w:r>
      <w:r w:rsidRPr="00876C69">
        <w:rPr>
          <w:rFonts w:ascii="TH Sarabun New" w:eastAsia="Sarabun" w:hAnsi="TH Sarabun New" w:cs="TH Sarabun New"/>
          <w:sz w:val="28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>ดังนี้</w:t>
      </w:r>
    </w:p>
    <w:p w14:paraId="5F4B3C74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1.3.1.1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ระบบการล็อคอิน </w:t>
      </w:r>
    </w:p>
    <w:p w14:paraId="645B056E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1)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เข้าสู่ระบบด้วย </w:t>
      </w:r>
      <w:r w:rsidRPr="00876C69">
        <w:rPr>
          <w:rFonts w:ascii="TH Sarabun New" w:eastAsia="Sarabun" w:hAnsi="TH Sarabun New" w:cs="TH Sarabun New"/>
          <w:sz w:val="28"/>
        </w:rPr>
        <w:t xml:space="preserve">username/password </w:t>
      </w:r>
    </w:p>
    <w:p w14:paraId="12EC3E41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1.3.1.2 </w:t>
      </w:r>
      <w:r w:rsidRPr="00876C69">
        <w:rPr>
          <w:rFonts w:ascii="TH Sarabun New" w:eastAsia="Sarabun" w:hAnsi="TH Sarabun New" w:cs="TH Sarabun New"/>
          <w:sz w:val="28"/>
          <w:cs/>
        </w:rPr>
        <w:t>ระบบจัดการผู้ใช้งาน</w:t>
      </w:r>
    </w:p>
    <w:p w14:paraId="0C1D0FAB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 เพิ่ม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ลบ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แก้ไข ข้อมูล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>ผู้ใช้งานระบบ</w:t>
      </w:r>
    </w:p>
    <w:p w14:paraId="51EED49C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2)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สามารถทำการ ค้นหาข้อมูล </w:t>
      </w:r>
    </w:p>
    <w:p w14:paraId="525F3512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1.3.2 </w:t>
      </w:r>
      <w:r w:rsidRPr="00876C69">
        <w:rPr>
          <w:rFonts w:ascii="TH Sarabun New" w:eastAsia="Sarabun" w:hAnsi="TH Sarabun New" w:cs="TH Sarabun New"/>
          <w:sz w:val="28"/>
          <w:cs/>
        </w:rPr>
        <w:t>เภสัชกร ทำหน้าที่ เกี่ยวกับการจัดการสินค้า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หน้าที่ภายในระบบได้ดังนี้</w:t>
      </w:r>
    </w:p>
    <w:p w14:paraId="2983C98F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1.3.2.1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ระบบการล็อคอิน </w:t>
      </w:r>
    </w:p>
    <w:p w14:paraId="3FD83A82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1)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เข้าสู่ระบบด้วย </w:t>
      </w:r>
      <w:r w:rsidRPr="00876C69">
        <w:rPr>
          <w:rFonts w:ascii="TH Sarabun New" w:eastAsia="Sarabun" w:hAnsi="TH Sarabun New" w:cs="TH Sarabun New"/>
          <w:sz w:val="28"/>
        </w:rPr>
        <w:t>Username/password</w:t>
      </w:r>
    </w:p>
    <w:p w14:paraId="6549529C" w14:textId="77777777" w:rsidR="00876C69" w:rsidRPr="00876C69" w:rsidRDefault="00876C69" w:rsidP="00876C6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1.3.2.2 </w:t>
      </w:r>
      <w:r w:rsidRPr="00876C69">
        <w:rPr>
          <w:rFonts w:ascii="TH Sarabun New" w:eastAsia="Sarabun" w:hAnsi="TH Sarabun New" w:cs="TH Sarabun New"/>
          <w:sz w:val="28"/>
          <w:cs/>
        </w:rPr>
        <w:t>ระบบจัดการข้อมูลสินค้า</w:t>
      </w:r>
      <w:r w:rsidRPr="00876C69">
        <w:rPr>
          <w:rFonts w:ascii="TH Sarabun New" w:eastAsia="Sarabun" w:hAnsi="TH Sarabun New" w:cs="TH Sarabun New"/>
          <w:sz w:val="28"/>
        </w:rPr>
        <w:tab/>
      </w:r>
    </w:p>
    <w:p w14:paraId="48F30C27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>เพิ่ม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ลบ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แก้ไข ข้อมูลสินค้า</w:t>
      </w:r>
    </w:p>
    <w:p w14:paraId="63C2FF93" w14:textId="36CFADBB" w:rsidR="00876C69" w:rsidRPr="00876C69" w:rsidRDefault="00876C69" w:rsidP="00E86C14">
      <w:pPr>
        <w:spacing w:after="0" w:line="240" w:lineRule="auto"/>
        <w:ind w:left="720" w:firstLine="720"/>
        <w:rPr>
          <w:rFonts w:ascii="TH Sarabun New" w:eastAsia="Sarabun" w:hAnsi="TH Sarabun New" w:cs="TH Sarabun New" w:hint="cs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2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 ค้นหา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แสดง ข้อมูลสินค้า</w:t>
      </w:r>
    </w:p>
    <w:p w14:paraId="4AD39ED7" w14:textId="0D95F8DA" w:rsidR="00876C69" w:rsidRPr="00876C69" w:rsidRDefault="00876C69" w:rsidP="00876C69">
      <w:pPr>
        <w:spacing w:after="0" w:line="240" w:lineRule="auto"/>
        <w:ind w:left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</w:t>
      </w:r>
      <w:r w:rsidRPr="00876C69">
        <w:rPr>
          <w:rFonts w:ascii="TH Sarabun New" w:eastAsia="Sarabun" w:hAnsi="TH Sarabun New" w:cs="TH Sarabun New"/>
          <w:sz w:val="28"/>
        </w:rPr>
        <w:t>1.3.2.3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ระบบการสั่งซื้อ</w:t>
      </w:r>
    </w:p>
    <w:p w14:paraId="33818249" w14:textId="77777777" w:rsidR="00876C69" w:rsidRPr="00876C69" w:rsidRDefault="00876C69" w:rsidP="00876C69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>1)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สามารถทำการออกใบสั่งซื้อ</w:t>
      </w:r>
    </w:p>
    <w:p w14:paraId="0A6FFEBE" w14:textId="5DC858ED" w:rsidR="00876C69" w:rsidRDefault="00876C69" w:rsidP="00876C69">
      <w:pPr>
        <w:spacing w:after="0" w:line="240" w:lineRule="auto"/>
        <w:ind w:left="144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 xml:space="preserve">2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</w:t>
      </w:r>
      <w:r w:rsidR="000472D5">
        <w:rPr>
          <w:rFonts w:ascii="TH Sarabun New" w:eastAsia="Sarabun" w:hAnsi="TH Sarabun New" w:cs="TH Sarabun New" w:hint="cs"/>
          <w:sz w:val="28"/>
          <w:cs/>
        </w:rPr>
        <w:t>แสดงใบสั่งซื้อแบบเต็ม</w:t>
      </w:r>
    </w:p>
    <w:p w14:paraId="5B10C957" w14:textId="079CBAF4" w:rsidR="00B03DBA" w:rsidRPr="00876C69" w:rsidRDefault="00B03DBA" w:rsidP="00876C69">
      <w:pPr>
        <w:spacing w:after="0" w:line="240" w:lineRule="auto"/>
        <w:ind w:left="1440"/>
        <w:rPr>
          <w:rFonts w:ascii="TH Sarabun New" w:eastAsia="Sarabun" w:hAnsi="TH Sarabun New" w:cs="TH Sarabun New"/>
          <w:sz w:val="28"/>
        </w:rPr>
      </w:pPr>
      <w:r>
        <w:rPr>
          <w:rFonts w:ascii="TH Sarabun New" w:eastAsia="Sarabun" w:hAnsi="TH Sarabun New" w:cs="TH Sarabun New" w:hint="cs"/>
          <w:sz w:val="28"/>
          <w:cs/>
        </w:rPr>
        <w:t xml:space="preserve">      3) แจ้งเตือนการสั่งซื้อผ่าน </w:t>
      </w:r>
      <w:r>
        <w:rPr>
          <w:rFonts w:ascii="TH Sarabun New" w:eastAsia="Sarabun" w:hAnsi="TH Sarabun New" w:cs="TH Sarabun New"/>
          <w:sz w:val="28"/>
        </w:rPr>
        <w:t xml:space="preserve">LINE </w:t>
      </w:r>
    </w:p>
    <w:p w14:paraId="058C78CC" w14:textId="4D788090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1.3.2.4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ระบบรับสินค้า</w:t>
      </w:r>
    </w:p>
    <w:p w14:paraId="7902DF4E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เรียกดูข้อมูลใบรับสินค้า</w:t>
      </w:r>
    </w:p>
    <w:p w14:paraId="7E3DB230" w14:textId="318013F5" w:rsid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 xml:space="preserve">2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นำรายการจากการสั่งซื้อเข้าสต็อกได้</w:t>
      </w:r>
    </w:p>
    <w:p w14:paraId="198A5D65" w14:textId="3C42CF71" w:rsidR="00B03DBA" w:rsidRPr="00876C69" w:rsidRDefault="00B03DBA" w:rsidP="00876C69">
      <w:pPr>
        <w:spacing w:after="0" w:line="240" w:lineRule="auto"/>
        <w:rPr>
          <w:rFonts w:ascii="TH Sarabun New" w:eastAsia="Sarabun" w:hAnsi="TH Sarabun New" w:cs="TH Sarabun New" w:hint="cs"/>
          <w:sz w:val="28"/>
          <w:cs/>
        </w:rPr>
      </w:pPr>
      <w:r>
        <w:rPr>
          <w:rFonts w:ascii="TH Sarabun New" w:eastAsia="Sarabun" w:hAnsi="TH Sarabun New" w:cs="TH Sarabun New"/>
          <w:sz w:val="28"/>
        </w:rPr>
        <w:tab/>
        <w:t xml:space="preserve"> </w:t>
      </w:r>
      <w:r>
        <w:rPr>
          <w:rFonts w:ascii="TH Sarabun New" w:eastAsia="Sarabun" w:hAnsi="TH Sarabun New" w:cs="TH Sarabun New"/>
          <w:sz w:val="28"/>
        </w:rPr>
        <w:tab/>
        <w:t xml:space="preserve">      3</w:t>
      </w:r>
      <w:r>
        <w:rPr>
          <w:rFonts w:ascii="TH Sarabun New" w:eastAsia="Sarabun" w:hAnsi="TH Sarabun New" w:cs="TH Sarabun New" w:hint="cs"/>
          <w:sz w:val="28"/>
          <w:cs/>
        </w:rPr>
        <w:t xml:space="preserve">) แจ้งเตือนการรับสินค้าผ่าน </w:t>
      </w:r>
      <w:r>
        <w:rPr>
          <w:rFonts w:ascii="TH Sarabun New" w:eastAsia="Sarabun" w:hAnsi="TH Sarabun New" w:cs="TH Sarabun New"/>
          <w:sz w:val="28"/>
        </w:rPr>
        <w:t>LINE</w:t>
      </w:r>
    </w:p>
    <w:p w14:paraId="1FE9C936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   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>1.3.2.5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จัดการข้อมูลซัพพลายเซน</w:t>
      </w:r>
    </w:p>
    <w:p w14:paraId="66D8D423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 เพิ่ม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ลบ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แก้ไข ข้อมูลซัพพลายเซน</w:t>
      </w:r>
    </w:p>
    <w:p w14:paraId="274F3369" w14:textId="77777777" w:rsidR="00876C69" w:rsidRPr="00876C69" w:rsidRDefault="00876C69" w:rsidP="00876C69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 </w:t>
      </w:r>
      <w:r w:rsidRPr="00876C69">
        <w:rPr>
          <w:rFonts w:ascii="TH Sarabun New" w:eastAsia="Sarabun" w:hAnsi="TH Sarabun New" w:cs="TH Sarabun New"/>
          <w:sz w:val="28"/>
        </w:rPr>
        <w:t xml:space="preserve">2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 ค้นหา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แสดง ข้อมูลซัพพลายเซน</w:t>
      </w:r>
    </w:p>
    <w:p w14:paraId="10DCF705" w14:textId="22E8E516" w:rsidR="00876C69" w:rsidRPr="00876C69" w:rsidRDefault="00876C69" w:rsidP="00B03DBA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>1.3.2.6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กำหนดราคาขายของสินค้า</w:t>
      </w:r>
    </w:p>
    <w:p w14:paraId="22B882FE" w14:textId="6F1FBF48" w:rsidR="00B03DBA" w:rsidRPr="00876C69" w:rsidRDefault="00876C69" w:rsidP="00B03DBA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 </w:t>
      </w:r>
      <w:r w:rsidR="00B03DBA">
        <w:rPr>
          <w:rFonts w:ascii="TH Sarabun New" w:eastAsia="Sarabun" w:hAnsi="TH Sarabun New" w:cs="TH Sarabun New" w:hint="cs"/>
          <w:sz w:val="28"/>
          <w:cs/>
        </w:rPr>
        <w:t>1</w:t>
      </w:r>
      <w:r w:rsidRPr="00876C69">
        <w:rPr>
          <w:rFonts w:ascii="TH Sarabun New" w:eastAsia="Sarabun" w:hAnsi="TH Sarabun New" w:cs="TH Sarabun New"/>
          <w:sz w:val="28"/>
        </w:rPr>
        <w:t xml:space="preserve">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ป้อนราคาขายของสินค้าหลังเพิ่มสินค้าเข้าสต็อก</w:t>
      </w:r>
    </w:p>
    <w:p w14:paraId="1AC8582C" w14:textId="0DDB71D5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</w:t>
      </w:r>
      <w:r w:rsidRPr="00876C69">
        <w:rPr>
          <w:rFonts w:ascii="TH Sarabun New" w:eastAsia="Sarabun" w:hAnsi="TH Sarabun New" w:cs="TH Sarabun New"/>
          <w:sz w:val="28"/>
        </w:rPr>
        <w:t>1.3.2.7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ระบบการขายสินค้า</w:t>
      </w:r>
    </w:p>
    <w:p w14:paraId="12EB62EF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การขายสินค้าออกไป</w:t>
      </w:r>
    </w:p>
    <w:p w14:paraId="6B3F2138" w14:textId="79B23643" w:rsidR="00876C69" w:rsidRDefault="00876C69" w:rsidP="00876C69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 xml:space="preserve">2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ออกใบเสร็จรับเงินแบบเต็ม</w:t>
      </w:r>
    </w:p>
    <w:p w14:paraId="44D8AF36" w14:textId="7857A7FB" w:rsidR="00AB1A48" w:rsidRDefault="00AB1A48" w:rsidP="00876C69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28"/>
        </w:rPr>
      </w:pPr>
      <w:r>
        <w:rPr>
          <w:rFonts w:ascii="TH Sarabun New" w:eastAsia="Sarabun" w:hAnsi="TH Sarabun New" w:cs="TH Sarabun New"/>
          <w:sz w:val="28"/>
        </w:rPr>
        <w:t xml:space="preserve">       3) </w:t>
      </w:r>
      <w:r>
        <w:rPr>
          <w:rFonts w:ascii="TH Sarabun New" w:eastAsia="Sarabun" w:hAnsi="TH Sarabun New" w:cs="TH Sarabun New" w:hint="cs"/>
          <w:sz w:val="28"/>
          <w:cs/>
        </w:rPr>
        <w:t xml:space="preserve">แจ้งเตือนการขายสินค้าออกไปผ่าน </w:t>
      </w:r>
      <w:r>
        <w:rPr>
          <w:rFonts w:ascii="TH Sarabun New" w:eastAsia="Sarabun" w:hAnsi="TH Sarabun New" w:cs="TH Sarabun New"/>
          <w:sz w:val="28"/>
        </w:rPr>
        <w:t>LINE</w:t>
      </w:r>
    </w:p>
    <w:p w14:paraId="55D439ED" w14:textId="77777777" w:rsidR="002E1306" w:rsidRPr="00876C69" w:rsidRDefault="002E1306" w:rsidP="00876C69">
      <w:pPr>
        <w:spacing w:after="0" w:line="240" w:lineRule="auto"/>
        <w:ind w:left="720" w:firstLine="720"/>
        <w:rPr>
          <w:rFonts w:ascii="TH Sarabun New" w:eastAsia="Sarabun" w:hAnsi="TH Sarabun New" w:cs="TH Sarabun New" w:hint="cs"/>
          <w:sz w:val="28"/>
        </w:rPr>
      </w:pPr>
    </w:p>
    <w:p w14:paraId="6FEA5C99" w14:textId="7786275D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 xml:space="preserve">  1.3.2.8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ระบบเช็คยอดขายสินค้า</w:t>
      </w:r>
    </w:p>
    <w:p w14:paraId="0CEF5225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lastRenderedPageBreak/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ทำเรียกดูยอดขายสินค้า แบบรายวัน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>สัปดาห์</w:t>
      </w:r>
      <w:r w:rsidRPr="00876C69">
        <w:rPr>
          <w:rFonts w:ascii="TH Sarabun New" w:eastAsia="Sarabun" w:hAnsi="TH Sarabun New" w:cs="TH Sarabun New"/>
          <w:sz w:val="28"/>
        </w:rPr>
        <w:t>/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เดือน </w:t>
      </w:r>
    </w:p>
    <w:p w14:paraId="542F12F5" w14:textId="73E99E8F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="00B03DBA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>1.3.2.9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ระบบการแจ้งเตือน </w:t>
      </w:r>
      <w:r w:rsidRPr="00876C69">
        <w:rPr>
          <w:rFonts w:ascii="TH Sarabun New" w:eastAsia="Sarabun" w:hAnsi="TH Sarabun New" w:cs="TH Sarabun New"/>
          <w:sz w:val="28"/>
        </w:rPr>
        <w:t>Line Notify</w:t>
      </w:r>
    </w:p>
    <w:p w14:paraId="2CF71FB7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เช็ครายการเกี่ยวกับสินค้าขึ้นกับเงื่อนไข</w:t>
      </w:r>
    </w:p>
    <w:p w14:paraId="1F8879BD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</w:rPr>
        <w:t xml:space="preserve">   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>1.1)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 สินค้าใกล้หมดอายุ </w:t>
      </w:r>
      <w:r w:rsidRPr="00876C69">
        <w:rPr>
          <w:rFonts w:ascii="TH Sarabun New" w:eastAsia="Sarabun" w:hAnsi="TH Sarabun New" w:cs="TH Sarabun New"/>
          <w:sz w:val="28"/>
        </w:rPr>
        <w:t xml:space="preserve">30/15/7 </w:t>
      </w:r>
      <w:r w:rsidRPr="00876C69">
        <w:rPr>
          <w:rFonts w:ascii="TH Sarabun New" w:eastAsia="Sarabun" w:hAnsi="TH Sarabun New" w:cs="TH Sarabun New"/>
          <w:sz w:val="28"/>
          <w:cs/>
        </w:rPr>
        <w:t>วัน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</w:p>
    <w:p w14:paraId="51B2FB5C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  <w:cs/>
        </w:rPr>
        <w:tab/>
      </w:r>
      <w:r w:rsidRPr="00876C69">
        <w:rPr>
          <w:rFonts w:ascii="TH Sarabun New" w:eastAsia="Sarabun" w:hAnsi="TH Sarabun New" w:cs="TH Sarabun New"/>
          <w:sz w:val="28"/>
        </w:rPr>
        <w:t xml:space="preserve">   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 xml:space="preserve">1.2) </w:t>
      </w:r>
      <w:r w:rsidRPr="00876C69">
        <w:rPr>
          <w:rFonts w:ascii="TH Sarabun New" w:eastAsia="Sarabun" w:hAnsi="TH Sarabun New" w:cs="TH Sarabun New"/>
          <w:sz w:val="28"/>
          <w:cs/>
        </w:rPr>
        <w:t>สินค้าที่ถึงจุดสั่งซื้อตามที่กำหนดของแต่ละสินค้า</w:t>
      </w:r>
    </w:p>
    <w:p w14:paraId="5A61DEFF" w14:textId="29CAF8ED" w:rsidR="00876C69" w:rsidRPr="00876C69" w:rsidRDefault="00876C69" w:rsidP="00876C69">
      <w:pPr>
        <w:spacing w:after="0" w:line="240" w:lineRule="auto"/>
        <w:ind w:left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1.3.2.10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เรียกดูรายงาน ได้ดังนี้</w:t>
      </w:r>
    </w:p>
    <w:p w14:paraId="77B4D006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    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การขายสินค้าแบบกำหนดวัน/เดือน/ปี ได้</w:t>
      </w:r>
    </w:p>
    <w:p w14:paraId="6E9D6BE4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2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คงเหลือในสต็อกได้</w:t>
      </w:r>
    </w:p>
    <w:p w14:paraId="2840F175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3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ที่มีการสั่งซื้อได้</w:t>
      </w:r>
    </w:p>
    <w:p w14:paraId="5E7BD112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4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ที่หมดอายุ</w:t>
      </w:r>
    </w:p>
    <w:p w14:paraId="4F1088E3" w14:textId="77777777" w:rsidR="00876C69" w:rsidRPr="00876C69" w:rsidRDefault="00876C69" w:rsidP="00876C69">
      <w:pPr>
        <w:spacing w:after="0" w:line="240" w:lineRule="auto"/>
        <w:ind w:left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1.3.2.11 </w:t>
      </w:r>
      <w:r w:rsidRPr="00876C69">
        <w:rPr>
          <w:rFonts w:ascii="TH Sarabun New" w:eastAsia="Sarabun" w:hAnsi="TH Sarabun New" w:cs="TH Sarabun New" w:hint="cs"/>
          <w:sz w:val="28"/>
          <w:cs/>
        </w:rPr>
        <w:t>จัดการโปรไฟล์</w:t>
      </w:r>
    </w:p>
    <w:p w14:paraId="48605524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    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 xml:space="preserve">1) </w:t>
      </w:r>
      <w:r w:rsidRPr="00876C69">
        <w:rPr>
          <w:rFonts w:ascii="TH Sarabun New" w:eastAsia="Sarabun" w:hAnsi="TH Sarabun New" w:cs="TH Sarabun New" w:hint="cs"/>
          <w:sz w:val="28"/>
          <w:cs/>
        </w:rPr>
        <w:t>สามารถทำการแก้ไขข้อมูลโปรไฟล์</w:t>
      </w:r>
    </w:p>
    <w:p w14:paraId="32AF1667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 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 </w:t>
      </w:r>
      <w:r w:rsidRPr="00876C69">
        <w:rPr>
          <w:rFonts w:ascii="TH Sarabun New" w:eastAsia="Sarabun" w:hAnsi="TH Sarabun New" w:cs="TH Sarabun New"/>
          <w:sz w:val="28"/>
        </w:rPr>
        <w:t>2)</w:t>
      </w:r>
      <w:r w:rsidRPr="00876C69">
        <w:rPr>
          <w:rFonts w:ascii="TH Sarabun New" w:eastAsia="Sarabun" w:hAnsi="TH Sarabun New" w:cs="TH Sarabun New" w:hint="cs"/>
          <w:sz w:val="28"/>
          <w:cs/>
        </w:rPr>
        <w:t xml:space="preserve"> สามารถเปลี่ยนรหัสผ่านได้</w:t>
      </w:r>
    </w:p>
    <w:p w14:paraId="01FB3C79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   1.3.3 </w:t>
      </w:r>
      <w:r w:rsidRPr="00876C69">
        <w:rPr>
          <w:rFonts w:ascii="TH Sarabun New" w:eastAsia="Sarabun" w:hAnsi="TH Sarabun New" w:cs="TH Sarabun New"/>
          <w:sz w:val="28"/>
          <w:cs/>
        </w:rPr>
        <w:t>เจ้าของกิจการ มีหน้าที่ ตรวจสอบข้อมูล</w:t>
      </w: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เรียกดูรายงานต่าง ๆภายในร้านขายยาดังนี้ </w:t>
      </w:r>
    </w:p>
    <w:p w14:paraId="1E4B9346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 1.3.3.1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ระบบการล็อคอิน </w:t>
      </w:r>
    </w:p>
    <w:p w14:paraId="545DA971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1)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เข้าสู่ระบบด้วย </w:t>
      </w:r>
      <w:r w:rsidRPr="00876C69">
        <w:rPr>
          <w:rFonts w:ascii="TH Sarabun New" w:eastAsia="Sarabun" w:hAnsi="TH Sarabun New" w:cs="TH Sarabun New"/>
          <w:sz w:val="28"/>
        </w:rPr>
        <w:t>username/password</w:t>
      </w:r>
    </w:p>
    <w:p w14:paraId="283A29B2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          1.3.3.2 </w:t>
      </w:r>
      <w:r w:rsidRPr="00876C69">
        <w:rPr>
          <w:rFonts w:ascii="TH Sarabun New" w:eastAsia="Sarabun" w:hAnsi="TH Sarabun New" w:cs="TH Sarabun New"/>
          <w:sz w:val="28"/>
          <w:cs/>
        </w:rPr>
        <w:t>สามารถเข้าชมรายงานและติดตามรายงานต่าง ๆได้ดังนี้</w:t>
      </w:r>
    </w:p>
    <w:p w14:paraId="5A5E5CBE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1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การขายสินค้าแบบรายเดือน ได้</w:t>
      </w:r>
    </w:p>
    <w:p w14:paraId="7118BF02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</w:t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2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คงเหลือในสต็อกได้</w:t>
      </w:r>
    </w:p>
    <w:p w14:paraId="5D64B5B2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3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ที่มีการสั่งซื้อจากตัวแทนจำหน่าย</w:t>
      </w:r>
    </w:p>
    <w:p w14:paraId="7B9B652C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  <w:cs/>
        </w:rPr>
      </w:pPr>
      <w:r w:rsidRPr="00876C69">
        <w:rPr>
          <w:rFonts w:ascii="TH Sarabun New" w:eastAsia="Sarabun" w:hAnsi="TH Sarabun New" w:cs="TH Sarabun New"/>
          <w:sz w:val="28"/>
        </w:rPr>
        <w:tab/>
        <w:t xml:space="preserve">     4) </w:t>
      </w:r>
      <w:r w:rsidRPr="00876C69">
        <w:rPr>
          <w:rFonts w:ascii="TH Sarabun New" w:eastAsia="Sarabun" w:hAnsi="TH Sarabun New" w:cs="TH Sarabun New"/>
          <w:sz w:val="28"/>
          <w:cs/>
        </w:rPr>
        <w:t>รายงานสินค้าที่หมดอายุ</w:t>
      </w:r>
    </w:p>
    <w:p w14:paraId="13853E53" w14:textId="77777777" w:rsidR="00876C69" w:rsidRPr="00876C69" w:rsidRDefault="00876C69" w:rsidP="00876C69">
      <w:pPr>
        <w:spacing w:after="0" w:line="240" w:lineRule="auto"/>
        <w:ind w:firstLine="720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 xml:space="preserve">       1.3.3.3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สามารถทำการค้นหาหรือเรียกดูข้อมูล ได้ดังนี้ </w:t>
      </w:r>
    </w:p>
    <w:p w14:paraId="79B4BB02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1) </w:t>
      </w:r>
      <w:r w:rsidRPr="00876C69">
        <w:rPr>
          <w:rFonts w:ascii="TH Sarabun New" w:eastAsia="Sarabun" w:hAnsi="TH Sarabun New" w:cs="TH Sarabun New"/>
          <w:sz w:val="28"/>
          <w:cs/>
        </w:rPr>
        <w:t xml:space="preserve">ค้นหาข้อมูลสินค้า รายละเอียดสินค้าได้ </w:t>
      </w:r>
    </w:p>
    <w:p w14:paraId="25773929" w14:textId="77777777" w:rsidR="00876C69" w:rsidRPr="00876C69" w:rsidRDefault="00876C69" w:rsidP="00876C69">
      <w:pPr>
        <w:spacing w:after="0" w:line="240" w:lineRule="auto"/>
        <w:rPr>
          <w:rFonts w:ascii="TH Sarabun New" w:eastAsia="Sarabun" w:hAnsi="TH Sarabun New" w:cs="TH Sarabun New"/>
          <w:sz w:val="28"/>
        </w:rPr>
      </w:pPr>
      <w:r w:rsidRPr="00876C69">
        <w:rPr>
          <w:rFonts w:ascii="TH Sarabun New" w:eastAsia="Sarabun" w:hAnsi="TH Sarabun New" w:cs="TH Sarabun New"/>
          <w:sz w:val="28"/>
        </w:rPr>
        <w:tab/>
      </w:r>
      <w:r w:rsidRPr="00876C69">
        <w:rPr>
          <w:rFonts w:ascii="TH Sarabun New" w:eastAsia="Sarabun" w:hAnsi="TH Sarabun New" w:cs="TH Sarabun New"/>
          <w:sz w:val="28"/>
        </w:rPr>
        <w:tab/>
        <w:t xml:space="preserve">      2) </w:t>
      </w:r>
      <w:r w:rsidRPr="00876C69">
        <w:rPr>
          <w:rFonts w:ascii="TH Sarabun New" w:eastAsia="Sarabun" w:hAnsi="TH Sarabun New" w:cs="TH Sarabun New"/>
          <w:sz w:val="28"/>
          <w:cs/>
        </w:rPr>
        <w:t>ค้นหาข้อมูล เภสัชกร ได้</w:t>
      </w:r>
    </w:p>
    <w:p w14:paraId="22D258DC" w14:textId="16E87078" w:rsidR="00876C69" w:rsidRPr="00876C69" w:rsidRDefault="00876C69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6E2F6536" w14:textId="2B4ABC9C" w:rsidR="00876C69" w:rsidRPr="00876C69" w:rsidRDefault="00876C69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bookmarkEnd w:id="6"/>
    <w:p w14:paraId="713E5173" w14:textId="01658A21" w:rsidR="00876C69" w:rsidRDefault="00876C69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2F70D34E" w14:textId="651DD51C" w:rsidR="00B03DBA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4485725E" w14:textId="4A5F501A" w:rsidR="00B03DBA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4590D222" w14:textId="167137BC" w:rsidR="00B03DBA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1073E052" w14:textId="389C6079" w:rsidR="00B03DBA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23EB7313" w14:textId="7BEB57B5" w:rsidR="00B03DBA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</w:rPr>
      </w:pPr>
    </w:p>
    <w:p w14:paraId="0E90A215" w14:textId="77777777" w:rsidR="00B03DBA" w:rsidRPr="00876C69" w:rsidRDefault="00B03DBA" w:rsidP="00876C69">
      <w:pPr>
        <w:spacing w:after="0" w:line="240" w:lineRule="auto"/>
        <w:rPr>
          <w:rFonts w:ascii="TH SarabunPSK" w:eastAsia="Sarabun" w:hAnsi="TH SarabunPSK" w:cs="TH SarabunPSK"/>
          <w:sz w:val="28"/>
          <w:cs/>
        </w:rPr>
      </w:pPr>
    </w:p>
    <w:p w14:paraId="7AA7A724" w14:textId="77777777" w:rsidR="00876C69" w:rsidRPr="00876C69" w:rsidRDefault="00876C69" w:rsidP="00876C69">
      <w:pPr>
        <w:pStyle w:val="Heading2"/>
        <w:rPr>
          <w:rFonts w:ascii="TH SarabunPSK" w:hAnsi="TH SarabunPSK"/>
          <w:b/>
          <w:bCs/>
          <w:sz w:val="28"/>
          <w:szCs w:val="28"/>
        </w:rPr>
      </w:pPr>
      <w:bookmarkStart w:id="7" w:name="_Toc64838136"/>
      <w:bookmarkStart w:id="8" w:name="_Toc64894257"/>
      <w:r w:rsidRPr="00876C69">
        <w:rPr>
          <w:rFonts w:ascii="TH SarabunPSK" w:hAnsi="TH SarabunPSK" w:hint="cs"/>
          <w:bCs/>
          <w:sz w:val="28"/>
          <w:szCs w:val="28"/>
        </w:rPr>
        <w:lastRenderedPageBreak/>
        <w:t xml:space="preserve">1.4 </w:t>
      </w:r>
      <w:r w:rsidRPr="00876C69">
        <w:rPr>
          <w:rStyle w:val="Heading2Char"/>
          <w:rFonts w:hint="cs"/>
          <w:sz w:val="28"/>
          <w:szCs w:val="28"/>
          <w:cs/>
        </w:rPr>
        <w:t>แผนการดำเนินงาน</w:t>
      </w:r>
      <w:bookmarkEnd w:id="7"/>
      <w:bookmarkEnd w:id="8"/>
    </w:p>
    <w:p w14:paraId="0CC40B44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ผู้จัดทำได้วางแผนและออกแบบแผนการดำเนินงานโครงงานพิเศษ เรื่อง ระบบบริหารการจัดการร้านขายยาดาชัย์</w:t>
      </w:r>
      <w:r w:rsidRPr="00876C69">
        <w:rPr>
          <w:rFonts w:ascii="TH SarabunPSK" w:hAnsi="TH SarabunPSK" w:cs="TH SarabunPSK" w:hint="cs"/>
          <w:sz w:val="28"/>
        </w:rPr>
        <w:tab/>
      </w:r>
      <w:r w:rsidRPr="00876C69">
        <w:rPr>
          <w:rFonts w:ascii="TH SarabunPSK" w:hAnsi="TH SarabunPSK" w:cs="TH SarabunPSK" w:hint="cs"/>
          <w:sz w:val="28"/>
          <w:cs/>
        </w:rPr>
        <w:t>ในรูปแบบตารางได้ดังนี้</w:t>
      </w:r>
    </w:p>
    <w:p w14:paraId="57F0D47E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</w:p>
    <w:p w14:paraId="4D14C6BB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5D820FB" wp14:editId="2F762C74">
                <wp:simplePos x="0" y="0"/>
                <wp:positionH relativeFrom="rightMargin">
                  <wp:align>left</wp:align>
                </wp:positionH>
                <wp:positionV relativeFrom="paragraph">
                  <wp:posOffset>3489960</wp:posOffset>
                </wp:positionV>
                <wp:extent cx="314325" cy="247650"/>
                <wp:effectExtent l="0" t="0" r="28575" b="19050"/>
                <wp:wrapNone/>
                <wp:docPr id="14" name="วงร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476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1C1DBAA" id="วงรี 14" o:spid="_x0000_s1026" style="position:absolute;margin-left:0;margin-top:274.8pt;width:24.75pt;height:19.5pt;z-index:251673600;visibility:visible;mso-wrap-style:square;mso-wrap-distance-left:9pt;mso-wrap-distance-top:0;mso-wrap-distance-right:9pt;mso-wrap-distance-bottom:0;mso-position-horizontal:left;mso-position-horizontal-relative:righ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" fillcolor="white [3212]" strokecolor="white [3212]" strokeweight="1pt">
                <v:stroke joinstyle="miter"/>
                <w10:wrap anchorx="margin"/>
              </v:oval>
            </w:pict>
          </mc:Fallback>
        </mc:AlternateContent>
      </w:r>
      <w:r w:rsidRPr="00876C69">
        <w:rPr>
          <w:rFonts w:ascii="TH SarabunPSK" w:hAnsi="TH SarabunPSK" w:cs="TH SarabunPSK" w:hint="cs"/>
          <w:sz w:val="28"/>
          <w:cs/>
        </w:rPr>
        <w:t xml:space="preserve">     </w:t>
      </w:r>
      <w:r w:rsidRPr="00876C69">
        <w:rPr>
          <w:rFonts w:ascii="TH SarabunPSK" w:hAnsi="TH SarabunPSK" w:cs="TH SarabunPSK" w:hint="cs"/>
          <w:b/>
          <w:bCs/>
          <w:sz w:val="28"/>
          <w:cs/>
        </w:rPr>
        <w:tab/>
        <w:t xml:space="preserve">ตารางที่ </w:t>
      </w:r>
      <w:r w:rsidRPr="00876C69">
        <w:rPr>
          <w:rFonts w:ascii="TH SarabunPSK" w:hAnsi="TH SarabunPSK" w:cs="TH SarabunPSK" w:hint="cs"/>
          <w:b/>
          <w:bCs/>
          <w:sz w:val="28"/>
        </w:rPr>
        <w:t>1.1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แผนการดำเนินงาน</w:t>
      </w:r>
    </w:p>
    <w:tbl>
      <w:tblPr>
        <w:tblStyle w:val="TableGrid"/>
        <w:tblW w:w="4939" w:type="pct"/>
        <w:tblLook w:val="04A0" w:firstRow="1" w:lastRow="0" w:firstColumn="1" w:lastColumn="0" w:noHBand="0" w:noVBand="1"/>
      </w:tblPr>
      <w:tblGrid>
        <w:gridCol w:w="3817"/>
        <w:gridCol w:w="1030"/>
        <w:gridCol w:w="885"/>
        <w:gridCol w:w="875"/>
        <w:gridCol w:w="890"/>
        <w:gridCol w:w="1028"/>
      </w:tblGrid>
      <w:tr w:rsidR="00876C69" w:rsidRPr="00876C69" w14:paraId="572CD4ED" w14:textId="77777777" w:rsidTr="00CA356A">
        <w:tc>
          <w:tcPr>
            <w:tcW w:w="2239" w:type="pct"/>
            <w:vMerge w:val="restart"/>
          </w:tcPr>
          <w:p w14:paraId="3118CF6C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>หัวข้องาน</w:t>
            </w:r>
          </w:p>
          <w:p w14:paraId="1FDA33C2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2761" w:type="pct"/>
            <w:gridSpan w:val="5"/>
          </w:tcPr>
          <w:p w14:paraId="110064EF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>ระยะเวลาปฏิบัติงาน</w:t>
            </w:r>
          </w:p>
        </w:tc>
      </w:tr>
      <w:tr w:rsidR="00876C69" w:rsidRPr="00876C69" w14:paraId="211C492F" w14:textId="77777777" w:rsidTr="00CA356A">
        <w:trPr>
          <w:cantSplit/>
          <w:trHeight w:val="1134"/>
        </w:trPr>
        <w:tc>
          <w:tcPr>
            <w:tcW w:w="2239" w:type="pct"/>
            <w:vMerge/>
          </w:tcPr>
          <w:p w14:paraId="6DF17976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</w:p>
        </w:tc>
        <w:tc>
          <w:tcPr>
            <w:tcW w:w="604" w:type="pct"/>
            <w:textDirection w:val="btLr"/>
          </w:tcPr>
          <w:p w14:paraId="63CD9D40" w14:textId="77777777" w:rsidR="00876C69" w:rsidRPr="00876C69" w:rsidRDefault="00876C69" w:rsidP="00CA356A">
            <w:pPr>
              <w:ind w:left="113" w:right="113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 xml:space="preserve">มิ.ย </w:t>
            </w:r>
            <w:r w:rsidRPr="00876C69">
              <w:rPr>
                <w:rFonts w:ascii="TH SarabunPSK" w:hAnsi="TH SarabunPSK" w:cs="TH SarabunPSK" w:hint="cs"/>
                <w:sz w:val="28"/>
              </w:rPr>
              <w:t>256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519" w:type="pct"/>
            <w:textDirection w:val="btLr"/>
          </w:tcPr>
          <w:p w14:paraId="621683FA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 xml:space="preserve">  ก.ค </w:t>
            </w:r>
            <w:r w:rsidRPr="00876C69">
              <w:rPr>
                <w:rFonts w:ascii="TH SarabunPSK" w:hAnsi="TH SarabunPSK" w:cs="TH SarabunPSK" w:hint="cs"/>
                <w:sz w:val="28"/>
              </w:rPr>
              <w:t>256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513" w:type="pct"/>
            <w:textDirection w:val="btLr"/>
          </w:tcPr>
          <w:p w14:paraId="14D204F6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 xml:space="preserve">ส.ค </w:t>
            </w:r>
            <w:r w:rsidRPr="00876C69">
              <w:rPr>
                <w:rFonts w:ascii="TH SarabunPSK" w:hAnsi="TH SarabunPSK" w:cs="TH SarabunPSK" w:hint="cs"/>
                <w:sz w:val="28"/>
              </w:rPr>
              <w:t>256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522" w:type="pct"/>
            <w:textDirection w:val="btLr"/>
          </w:tcPr>
          <w:p w14:paraId="5814FD80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>ก</w:t>
            </w:r>
            <w:r w:rsidRPr="00876C69">
              <w:rPr>
                <w:rFonts w:ascii="TH SarabunPSK" w:hAnsi="TH SarabunPSK" w:cs="TH SarabunPSK" w:hint="cs"/>
                <w:sz w:val="28"/>
              </w:rPr>
              <w:t>.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 xml:space="preserve">ย </w:t>
            </w:r>
            <w:r w:rsidRPr="00876C69">
              <w:rPr>
                <w:rFonts w:ascii="TH SarabunPSK" w:hAnsi="TH SarabunPSK" w:cs="TH SarabunPSK" w:hint="cs"/>
                <w:sz w:val="28"/>
              </w:rPr>
              <w:t>256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  <w:tc>
          <w:tcPr>
            <w:tcW w:w="603" w:type="pct"/>
            <w:textDirection w:val="btLr"/>
          </w:tcPr>
          <w:p w14:paraId="384DF0D1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  <w:cs/>
              </w:rPr>
              <w:t xml:space="preserve">ต.ค </w:t>
            </w:r>
            <w:r w:rsidRPr="00876C69">
              <w:rPr>
                <w:rFonts w:ascii="TH SarabunPSK" w:hAnsi="TH SarabunPSK" w:cs="TH SarabunPSK" w:hint="cs"/>
                <w:sz w:val="28"/>
              </w:rPr>
              <w:t>256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5</w:t>
            </w:r>
          </w:p>
        </w:tc>
      </w:tr>
      <w:tr w:rsidR="00876C69" w:rsidRPr="00876C69" w14:paraId="5AF16D7A" w14:textId="77777777" w:rsidTr="00CA356A">
        <w:tc>
          <w:tcPr>
            <w:tcW w:w="2239" w:type="pct"/>
          </w:tcPr>
          <w:p w14:paraId="55305FF2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>1.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ศึกษาระบบงานและเก็บรวบรวมข้อมูล</w:t>
            </w:r>
          </w:p>
          <w:p w14:paraId="3BDDB8E1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  1.1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ศึกษาระบบงานและความเป็นไปได้      ของระบบงาน</w:t>
            </w:r>
          </w:p>
          <w:p w14:paraId="440A7424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  1.2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รวบรวมข้อมูลทฤษฎีและเทคโนโลยีที่</w: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เกี่ยวข้อง</w:t>
            </w:r>
          </w:p>
        </w:tc>
        <w:tc>
          <w:tcPr>
            <w:tcW w:w="604" w:type="pct"/>
          </w:tcPr>
          <w:p w14:paraId="60167233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3942DDD" wp14:editId="46B05B50">
                      <wp:simplePos x="0" y="0"/>
                      <wp:positionH relativeFrom="column">
                        <wp:posOffset>39370</wp:posOffset>
                      </wp:positionH>
                      <wp:positionV relativeFrom="paragraph">
                        <wp:posOffset>400685</wp:posOffset>
                      </wp:positionV>
                      <wp:extent cx="438150" cy="0"/>
                      <wp:effectExtent l="0" t="76200" r="19050" b="95250"/>
                      <wp:wrapNone/>
                      <wp:docPr id="8" name="ลูกศรเชื่อมต่อแบบตรง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7D2CBD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8" o:spid="_x0000_s1026" type="#_x0000_t32" style="position:absolute;margin-left:3.1pt;margin-top:31.55pt;width:34.5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9" w:type="pct"/>
          </w:tcPr>
          <w:p w14:paraId="582808A9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6ABF8B5" wp14:editId="3E712021">
                      <wp:simplePos x="0" y="0"/>
                      <wp:positionH relativeFrom="column">
                        <wp:posOffset>-210820</wp:posOffset>
                      </wp:positionH>
                      <wp:positionV relativeFrom="paragraph">
                        <wp:posOffset>928370</wp:posOffset>
                      </wp:positionV>
                      <wp:extent cx="438150" cy="0"/>
                      <wp:effectExtent l="0" t="76200" r="19050" b="95250"/>
                      <wp:wrapNone/>
                      <wp:docPr id="9" name="ลูกศรเชื่อมต่อแบบตรง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F9F39E5" id="ลูกศรเชื่อมต่อแบบตรง 9" o:spid="_x0000_s1026" type="#_x0000_t32" style="position:absolute;margin-left:-16.6pt;margin-top:73.1pt;width:34.5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3" w:type="pct"/>
          </w:tcPr>
          <w:p w14:paraId="12E11815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22" w:type="pct"/>
          </w:tcPr>
          <w:p w14:paraId="6065AB8D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3" w:type="pct"/>
          </w:tcPr>
          <w:p w14:paraId="37733CD4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876C69" w:rsidRPr="00876C69" w14:paraId="16CEA30E" w14:textId="77777777" w:rsidTr="00CA356A">
        <w:tc>
          <w:tcPr>
            <w:tcW w:w="2239" w:type="pct"/>
          </w:tcPr>
          <w:p w14:paraId="7B01C0B3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  <w:cs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>2.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เสนอหัวข้อและขอบเขตของระบบ</w:t>
            </w:r>
          </w:p>
        </w:tc>
        <w:tc>
          <w:tcPr>
            <w:tcW w:w="604" w:type="pct"/>
          </w:tcPr>
          <w:p w14:paraId="0D4A9C00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9" w:type="pct"/>
          </w:tcPr>
          <w:p w14:paraId="024F60FA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3" w:type="pct"/>
          </w:tcPr>
          <w:p w14:paraId="3A481A68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4EA6CE1" wp14:editId="005FB3E2">
                      <wp:simplePos x="0" y="0"/>
                      <wp:positionH relativeFrom="column">
                        <wp:posOffset>-266700</wp:posOffset>
                      </wp:positionH>
                      <wp:positionV relativeFrom="paragraph">
                        <wp:posOffset>113030</wp:posOffset>
                      </wp:positionV>
                      <wp:extent cx="438150" cy="0"/>
                      <wp:effectExtent l="0" t="76200" r="19050" b="952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51B831" id="ลูกศรเชื่อมต่อแบบตรง 12" o:spid="_x0000_s1026" type="#_x0000_t32" style="position:absolute;margin-left:-21pt;margin-top:8.9pt;width:34.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22" w:type="pct"/>
          </w:tcPr>
          <w:p w14:paraId="7B29DB7A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3" w:type="pct"/>
          </w:tcPr>
          <w:p w14:paraId="0FD5C40B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876C69" w:rsidRPr="00876C69" w14:paraId="758330ED" w14:textId="77777777" w:rsidTr="00CA356A">
        <w:tc>
          <w:tcPr>
            <w:tcW w:w="2239" w:type="pct"/>
          </w:tcPr>
          <w:p w14:paraId="10520763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วิเคราะห์และออกแบบระบบ</w:t>
            </w:r>
          </w:p>
          <w:p w14:paraId="35F21664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    3.1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การวิเคราะห์ระบบ</w:t>
            </w:r>
          </w:p>
          <w:p w14:paraId="2351C15D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28484CB" wp14:editId="60E75994">
                      <wp:simplePos x="0" y="0"/>
                      <wp:positionH relativeFrom="column">
                        <wp:posOffset>4384675</wp:posOffset>
                      </wp:positionH>
                      <wp:positionV relativeFrom="paragraph">
                        <wp:posOffset>369570</wp:posOffset>
                      </wp:positionV>
                      <wp:extent cx="257175" cy="0"/>
                      <wp:effectExtent l="0" t="76200" r="9525" b="95250"/>
                      <wp:wrapNone/>
                      <wp:docPr id="16" name="ลูกศรเชื่อมต่อแบบตรง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A3214DA" id="ลูกศรเชื่อมต่อแบบตรง 16" o:spid="_x0000_s1026" type="#_x0000_t32" style="position:absolute;margin-left:345.25pt;margin-top:29.1pt;width:20.2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26647854" wp14:editId="77690820">
                      <wp:simplePos x="0" y="0"/>
                      <wp:positionH relativeFrom="column">
                        <wp:posOffset>4214495</wp:posOffset>
                      </wp:positionH>
                      <wp:positionV relativeFrom="paragraph">
                        <wp:posOffset>107950</wp:posOffset>
                      </wp:positionV>
                      <wp:extent cx="257175" cy="0"/>
                      <wp:effectExtent l="0" t="76200" r="9525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C7908CD" id="ลูกศรเชื่อมต่อแบบตรง 15" o:spid="_x0000_s1026" type="#_x0000_t32" style="position:absolute;margin-left:331.85pt;margin-top:8.5pt;width:20.25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        3.1.1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แผนภาพบริบท</w:t>
            </w:r>
          </w:p>
          <w:p w14:paraId="1273C7C2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369BD1F" wp14:editId="5A890DBA">
                      <wp:simplePos x="0" y="0"/>
                      <wp:positionH relativeFrom="column">
                        <wp:posOffset>4537075</wp:posOffset>
                      </wp:positionH>
                      <wp:positionV relativeFrom="paragraph">
                        <wp:posOffset>384810</wp:posOffset>
                      </wp:positionV>
                      <wp:extent cx="257175" cy="0"/>
                      <wp:effectExtent l="0" t="76200" r="9525" b="95250"/>
                      <wp:wrapNone/>
                      <wp:docPr id="5" name="ลูกศรเชื่อมต่อแบบตรง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9428E3F" id="ลูกศรเชื่อมต่อแบบตรง 17" o:spid="_x0000_s1026" type="#_x0000_t32" style="position:absolute;margin-left:357.25pt;margin-top:30.3pt;width:20.25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        3.1.2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แผนภาพกระแสข้อมูล</w:t>
            </w:r>
          </w:p>
          <w:p w14:paraId="7EC30F13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6E06CA4" wp14:editId="7AB4A1C5">
                      <wp:simplePos x="0" y="0"/>
                      <wp:positionH relativeFrom="column">
                        <wp:posOffset>4719320</wp:posOffset>
                      </wp:positionH>
                      <wp:positionV relativeFrom="paragraph">
                        <wp:posOffset>386080</wp:posOffset>
                      </wp:positionV>
                      <wp:extent cx="104775" cy="9525"/>
                      <wp:effectExtent l="0" t="76200" r="28575" b="85725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C161B9" id="ลูกศรเชื่อมต่อแบบตรง 19" o:spid="_x0000_s1026" type="#_x0000_t32" style="position:absolute;margin-left:371.6pt;margin-top:30.4pt;width:8.25pt;height: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        3.1.3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ผังงานกระบวนการ</w:t>
            </w:r>
          </w:p>
          <w:p w14:paraId="1C26558C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EAF0CBB" wp14:editId="1C88600A">
                      <wp:simplePos x="0" y="0"/>
                      <wp:positionH relativeFrom="column">
                        <wp:posOffset>4765675</wp:posOffset>
                      </wp:positionH>
                      <wp:positionV relativeFrom="paragraph">
                        <wp:posOffset>403860</wp:posOffset>
                      </wp:positionV>
                      <wp:extent cx="104775" cy="9525"/>
                      <wp:effectExtent l="0" t="76200" r="28575" b="85725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B30E8C2" id="ลูกศรเชื่อมต่อแบบตรง 20" o:spid="_x0000_s1026" type="#_x0000_t32" style="position:absolute;margin-left:375.25pt;margin-top:31.8pt;width:8.25pt;height: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   3.2 Input Design </w:t>
            </w:r>
          </w:p>
          <w:p w14:paraId="05ACA944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6D92E15" wp14:editId="44C9BC49">
                      <wp:simplePos x="0" y="0"/>
                      <wp:positionH relativeFrom="column">
                        <wp:posOffset>4832350</wp:posOffset>
                      </wp:positionH>
                      <wp:positionV relativeFrom="paragraph">
                        <wp:posOffset>394335</wp:posOffset>
                      </wp:positionV>
                      <wp:extent cx="104775" cy="9525"/>
                      <wp:effectExtent l="0" t="76200" r="28575" b="85725"/>
                      <wp:wrapNone/>
                      <wp:docPr id="21" name="ลูกศรเชื่อมต่อแบบตรง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2FD5B6B" id="ลูกศรเชื่อมต่อแบบตรง 21" o:spid="_x0000_s1026" type="#_x0000_t32" style="position:absolute;margin-left:380.5pt;margin-top:31.05pt;width:8.25pt;height:.7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876C69">
              <w:rPr>
                <w:rFonts w:ascii="TH SarabunPSK" w:hAnsi="TH SarabunPSK" w:cs="TH SarabunPSK" w:hint="cs"/>
                <w:sz w:val="28"/>
              </w:rPr>
              <w:t xml:space="preserve">    3.3 Output Design</w:t>
            </w:r>
          </w:p>
          <w:p w14:paraId="4BE63B2B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  <w:cs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    3.4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ออกแบบฐานข้อมูล</w:t>
            </w:r>
          </w:p>
        </w:tc>
        <w:tc>
          <w:tcPr>
            <w:tcW w:w="604" w:type="pct"/>
          </w:tcPr>
          <w:p w14:paraId="5A78B391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9" w:type="pct"/>
          </w:tcPr>
          <w:p w14:paraId="638D9E6F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3" w:type="pct"/>
          </w:tcPr>
          <w:p w14:paraId="4B040395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A492280" wp14:editId="32BD4425">
                      <wp:simplePos x="0" y="0"/>
                      <wp:positionH relativeFrom="column">
                        <wp:posOffset>152400</wp:posOffset>
                      </wp:positionH>
                      <wp:positionV relativeFrom="paragraph">
                        <wp:posOffset>388620</wp:posOffset>
                      </wp:positionV>
                      <wp:extent cx="438150" cy="0"/>
                      <wp:effectExtent l="0" t="76200" r="19050" b="95250"/>
                      <wp:wrapNone/>
                      <wp:docPr id="13" name="ลูกศรเชื่อมต่อแบบตรง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442BA4" id="ลูกศรเชื่อมต่อแบบตรง 13" o:spid="_x0000_s1026" type="#_x0000_t32" style="position:absolute;margin-left:12pt;margin-top:30.6pt;width:34.5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22" w:type="pct"/>
          </w:tcPr>
          <w:p w14:paraId="740A3D3F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3" w:type="pct"/>
          </w:tcPr>
          <w:p w14:paraId="47DC9D16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  <w:tr w:rsidR="00876C69" w:rsidRPr="00876C69" w14:paraId="472A2F8A" w14:textId="77777777" w:rsidTr="00CA356A">
        <w:tc>
          <w:tcPr>
            <w:tcW w:w="2239" w:type="pct"/>
          </w:tcPr>
          <w:p w14:paraId="44F8EF6E" w14:textId="77777777" w:rsidR="00876C69" w:rsidRPr="00876C69" w:rsidRDefault="00876C69" w:rsidP="00CA356A">
            <w:pPr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876C69">
              <w:rPr>
                <w:rFonts w:ascii="TH SarabunPSK" w:hAnsi="TH SarabunPSK" w:cs="TH SarabunPSK" w:hint="cs"/>
                <w:sz w:val="28"/>
                <w:cs/>
              </w:rPr>
              <w:t>จัดทำเอกสาร</w:t>
            </w:r>
          </w:p>
        </w:tc>
        <w:tc>
          <w:tcPr>
            <w:tcW w:w="604" w:type="pct"/>
          </w:tcPr>
          <w:p w14:paraId="1D062834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876C69">
              <w:rPr>
                <w:rFonts w:ascii="TH SarabunPSK" w:hAnsi="TH SarabunPSK" w:cs="TH SarabunPSK" w:hint="cs"/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1EC0966" wp14:editId="77314C3E">
                      <wp:simplePos x="0" y="0"/>
                      <wp:positionH relativeFrom="column">
                        <wp:posOffset>30480</wp:posOffset>
                      </wp:positionH>
                      <wp:positionV relativeFrom="paragraph">
                        <wp:posOffset>107950</wp:posOffset>
                      </wp:positionV>
                      <wp:extent cx="2724150" cy="19050"/>
                      <wp:effectExtent l="0" t="57150" r="19050" b="95250"/>
                      <wp:wrapNone/>
                      <wp:docPr id="2" name="ลูกศรเชื่อมต่อแบบตรง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24150" cy="190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A279F9E" id="ลูกศรเชื่อมต่อแบบตรง 1" o:spid="_x0000_s1026" type="#_x0000_t32" style="position:absolute;margin-left:2.4pt;margin-top:8.5pt;width:214.5pt;height:1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" strokecolor="black [3200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9" w:type="pct"/>
          </w:tcPr>
          <w:p w14:paraId="1041132F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13" w:type="pct"/>
          </w:tcPr>
          <w:p w14:paraId="2B899FB5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522" w:type="pct"/>
          </w:tcPr>
          <w:p w14:paraId="59C0ADFB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  <w:tc>
          <w:tcPr>
            <w:tcW w:w="603" w:type="pct"/>
          </w:tcPr>
          <w:p w14:paraId="4FDF5E1C" w14:textId="77777777" w:rsidR="00876C69" w:rsidRPr="00876C69" w:rsidRDefault="00876C69" w:rsidP="00CA356A">
            <w:pPr>
              <w:jc w:val="center"/>
              <w:rPr>
                <w:rFonts w:ascii="TH SarabunPSK" w:hAnsi="TH SarabunPSK" w:cs="TH SarabunPSK"/>
                <w:sz w:val="28"/>
              </w:rPr>
            </w:pPr>
          </w:p>
        </w:tc>
      </w:tr>
    </w:tbl>
    <w:p w14:paraId="386E9308" w14:textId="77777777" w:rsidR="00876C69" w:rsidRPr="00876C69" w:rsidRDefault="00876C69" w:rsidP="00876C69">
      <w:pPr>
        <w:spacing w:after="0" w:line="240" w:lineRule="auto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noProof/>
          <w:sz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946DD96" wp14:editId="6EAF8F18">
                <wp:simplePos x="0" y="0"/>
                <wp:positionH relativeFrom="column">
                  <wp:posOffset>561975</wp:posOffset>
                </wp:positionH>
                <wp:positionV relativeFrom="paragraph">
                  <wp:posOffset>122555</wp:posOffset>
                </wp:positionV>
                <wp:extent cx="409575" cy="0"/>
                <wp:effectExtent l="0" t="76200" r="9525" b="95250"/>
                <wp:wrapNone/>
                <wp:docPr id="23" name="ลูกศรเชื่อมต่อแบบตรง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3F0384" id="ลูกศรเชื่อมต่อแบบตรง 23" o:spid="_x0000_s1026" type="#_x0000_t32" style="position:absolute;margin-left:44.25pt;margin-top:9.65pt;width:32.25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" strokecolor="black [3200]" strokeweight="1pt">
                <v:stroke endarrow="block" joinstyle="miter"/>
              </v:shape>
            </w:pict>
          </mc:Fallback>
        </mc:AlternateContent>
      </w:r>
      <w:r w:rsidRPr="00876C69">
        <w:rPr>
          <w:rFonts w:ascii="TH SarabunPSK" w:hAnsi="TH SarabunPSK" w:cs="TH SarabunPSK" w:hint="cs"/>
          <w:sz w:val="28"/>
          <w:cs/>
        </w:rPr>
        <w:t xml:space="preserve">หมายเหตุ : </w:t>
      </w:r>
      <w:r w:rsidRPr="00876C69">
        <w:rPr>
          <w:rFonts w:ascii="TH SarabunPSK" w:hAnsi="TH SarabunPSK" w:cs="TH SarabunPSK" w:hint="cs"/>
          <w:sz w:val="28"/>
          <w:cs/>
        </w:rPr>
        <w:tab/>
        <w:t xml:space="preserve">   ระยะเวลาที่วางแผนไว้</w:t>
      </w:r>
    </w:p>
    <w:p w14:paraId="050B61D7" w14:textId="77777777" w:rsidR="00876C69" w:rsidRPr="00B53090" w:rsidRDefault="00876C69" w:rsidP="00876C69">
      <w:pPr>
        <w:pStyle w:val="Heading2"/>
        <w:rPr>
          <w:rFonts w:ascii="TH SarabunPSK" w:hAnsi="TH SarabunPSK" w:cs="TH SarabunPSK" w:hint="cs"/>
          <w:b/>
          <w:bCs/>
          <w:sz w:val="36"/>
          <w:szCs w:val="36"/>
        </w:rPr>
      </w:pPr>
      <w:bookmarkStart w:id="9" w:name="_Toc64838137"/>
      <w:bookmarkStart w:id="10" w:name="_Toc64894258"/>
      <w:r w:rsidRPr="00B53090">
        <w:rPr>
          <w:rFonts w:ascii="TH SarabunPSK" w:hAnsi="TH SarabunPSK" w:cs="TH SarabunPSK" w:hint="cs"/>
          <w:bCs/>
          <w:sz w:val="36"/>
          <w:szCs w:val="36"/>
        </w:rPr>
        <w:t xml:space="preserve">1.5 </w:t>
      </w:r>
      <w:r w:rsidRPr="00B53090">
        <w:rPr>
          <w:rStyle w:val="Heading2Char"/>
          <w:rFonts w:ascii="TH SarabunPSK" w:hAnsi="TH SarabunPSK" w:cs="TH SarabunPSK" w:hint="cs"/>
          <w:sz w:val="36"/>
          <w:szCs w:val="36"/>
          <w:cs/>
        </w:rPr>
        <w:t>ผลที่คาดว่าจะได้รับ</w:t>
      </w:r>
      <w:bookmarkEnd w:id="9"/>
      <w:bookmarkEnd w:id="10"/>
    </w:p>
    <w:p w14:paraId="20B536F8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bookmarkStart w:id="11" w:name="_Hlk118298619"/>
      <w:r w:rsidRPr="00876C69">
        <w:rPr>
          <w:rFonts w:ascii="TH SarabunPSK" w:hAnsi="TH SarabunPSK" w:cs="TH SarabunPSK" w:hint="cs"/>
          <w:sz w:val="28"/>
        </w:rPr>
        <w:t xml:space="preserve">    1.5.1 </w:t>
      </w:r>
      <w:r w:rsidRPr="00876C69">
        <w:rPr>
          <w:rFonts w:ascii="TH SarabunPSK" w:hAnsi="TH SarabunPSK" w:cs="TH SarabunPSK" w:hint="cs"/>
          <w:sz w:val="28"/>
          <w:cs/>
        </w:rPr>
        <w:t>ได้ศึกษาและวิเคราะห์ระบบบริหารการจัดการร้านขายยาดาชัย์</w:t>
      </w:r>
    </w:p>
    <w:p w14:paraId="630A94F8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1.5.2 </w:t>
      </w:r>
      <w:r w:rsidRPr="00876C69">
        <w:rPr>
          <w:rFonts w:ascii="TH SarabunPSK" w:hAnsi="TH SarabunPSK" w:cs="TH SarabunPSK" w:hint="cs"/>
          <w:sz w:val="28"/>
          <w:cs/>
        </w:rPr>
        <w:t>ได้ออกแบบและพัฒนาระบบบริหารการจัดการร้านขายยาดาชัย์</w:t>
      </w:r>
    </w:p>
    <w:p w14:paraId="2801D5DF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 xml:space="preserve">    1.5.3 </w:t>
      </w:r>
      <w:r w:rsidRPr="00876C69">
        <w:rPr>
          <w:rFonts w:ascii="TH SarabunPSK" w:hAnsi="TH SarabunPSK" w:cs="TH SarabunPSK" w:hint="cs"/>
          <w:sz w:val="28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bookmarkEnd w:id="11"/>
    <w:p w14:paraId="69769570" w14:textId="77777777" w:rsidR="00876C69" w:rsidRPr="00876C69" w:rsidRDefault="00876C69" w:rsidP="00876C69">
      <w:pPr>
        <w:tabs>
          <w:tab w:val="left" w:pos="540"/>
        </w:tabs>
        <w:spacing w:after="0" w:line="240" w:lineRule="auto"/>
        <w:rPr>
          <w:rFonts w:ascii="TH SarabunPSK" w:eastAsia="Times New Roman" w:hAnsi="TH SarabunPSK" w:cs="TH SarabunPSK"/>
          <w:sz w:val="28"/>
        </w:rPr>
      </w:pPr>
    </w:p>
    <w:p w14:paraId="054FEA32" w14:textId="77777777" w:rsidR="00876C69" w:rsidRDefault="00876C69" w:rsidP="00876C69">
      <w:pPr>
        <w:rPr>
          <w:rFonts w:ascii="TH SarabunPSK" w:hAnsi="TH SarabunPSK" w:cs="TH SarabunPSK" w:hint="cs"/>
          <w:sz w:val="28"/>
        </w:rPr>
      </w:pPr>
    </w:p>
    <w:p w14:paraId="2DBBF5E5" w14:textId="77777777" w:rsidR="00AB1A48" w:rsidRPr="00876C69" w:rsidRDefault="00AB1A48" w:rsidP="00876C69">
      <w:pPr>
        <w:rPr>
          <w:rFonts w:ascii="TH SarabunPSK" w:hAnsi="TH SarabunPSK" w:cs="TH SarabunPSK"/>
          <w:sz w:val="28"/>
        </w:rPr>
      </w:pPr>
    </w:p>
    <w:bookmarkStart w:id="12" w:name="_Toc64838138"/>
    <w:bookmarkStart w:id="13" w:name="_Toc64894259"/>
    <w:p w14:paraId="36E2D279" w14:textId="77777777" w:rsidR="00876C69" w:rsidRPr="00876C69" w:rsidRDefault="00876C69" w:rsidP="00876C69">
      <w:pPr>
        <w:pStyle w:val="Heading1"/>
        <w:jc w:val="center"/>
        <w:rPr>
          <w:b w:val="0"/>
          <w:bCs w:val="0"/>
          <w:sz w:val="28"/>
          <w:szCs w:val="28"/>
          <w:cs/>
        </w:rPr>
      </w:pPr>
      <w:r w:rsidRPr="00876C69">
        <w:rPr>
          <w:rFonts w:hint="cs"/>
          <w:b w:val="0"/>
          <w:bCs w:val="0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226690" wp14:editId="7DC59FD0">
                <wp:simplePos x="0" y="0"/>
                <wp:positionH relativeFrom="column">
                  <wp:posOffset>5076825</wp:posOffset>
                </wp:positionH>
                <wp:positionV relativeFrom="paragraph">
                  <wp:posOffset>-943610</wp:posOffset>
                </wp:positionV>
                <wp:extent cx="314325" cy="247650"/>
                <wp:effectExtent l="0" t="0" r="28575" b="19050"/>
                <wp:wrapNone/>
                <wp:docPr id="18" name="วงร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476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9548E79" id="วงรี 18" o:spid="_x0000_s1026" style="position:absolute;margin-left:399.75pt;margin-top:-74.3pt;width:24.75pt;height:19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" fillcolor="white [3212]" strokecolor="white [3212]" strokeweight="1pt">
                <v:stroke joinstyle="miter"/>
              </v:oval>
            </w:pict>
          </mc:Fallback>
        </mc:AlternateContent>
      </w:r>
      <w:r w:rsidRPr="00876C69">
        <w:rPr>
          <w:rFonts w:hint="cs"/>
          <w:sz w:val="28"/>
          <w:szCs w:val="28"/>
          <w:cs/>
        </w:rPr>
        <w:t>บทที่ 2</w:t>
      </w:r>
      <w:bookmarkEnd w:id="12"/>
      <w:bookmarkEnd w:id="13"/>
    </w:p>
    <w:p w14:paraId="36B148B8" w14:textId="77777777" w:rsidR="00876C69" w:rsidRPr="00876C69" w:rsidRDefault="00876C69" w:rsidP="00876C69">
      <w:pPr>
        <w:pStyle w:val="Heading1"/>
        <w:jc w:val="center"/>
        <w:rPr>
          <w:b w:val="0"/>
          <w:bCs w:val="0"/>
          <w:sz w:val="28"/>
          <w:szCs w:val="28"/>
        </w:rPr>
      </w:pPr>
      <w:bookmarkStart w:id="14" w:name="_Toc64836069"/>
      <w:bookmarkStart w:id="15" w:name="_Toc64836499"/>
      <w:bookmarkStart w:id="16" w:name="_Toc64838139"/>
      <w:bookmarkStart w:id="17" w:name="_Toc64885808"/>
      <w:bookmarkStart w:id="18" w:name="_Toc64890659"/>
      <w:bookmarkStart w:id="19" w:name="_Toc64894260"/>
      <w:r w:rsidRPr="00876C69">
        <w:rPr>
          <w:rFonts w:hint="cs"/>
          <w:sz w:val="28"/>
          <w:szCs w:val="28"/>
          <w:cs/>
        </w:rPr>
        <w:t>ทฤษฎีและเทคโนโลยีที่เกี่ยวข้อง</w:t>
      </w:r>
      <w:bookmarkEnd w:id="14"/>
      <w:bookmarkEnd w:id="15"/>
      <w:bookmarkEnd w:id="16"/>
      <w:bookmarkEnd w:id="17"/>
      <w:bookmarkEnd w:id="18"/>
      <w:bookmarkEnd w:id="19"/>
    </w:p>
    <w:p w14:paraId="4A3F8FBD" w14:textId="77777777" w:rsidR="00876C69" w:rsidRPr="00876C69" w:rsidRDefault="00876C69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2131DEAB" w14:textId="77777777" w:rsidR="004409DD" w:rsidRPr="00B94702" w:rsidRDefault="004409DD" w:rsidP="004409DD">
      <w:pPr>
        <w:spacing w:after="0" w:line="240" w:lineRule="auto"/>
        <w:jc w:val="both"/>
        <w:rPr>
          <w:rFonts w:ascii="TH SarabunPSK" w:hAnsi="TH SarabunPSK" w:cs="TH SarabunPSK"/>
          <w:b/>
          <w:bCs/>
          <w:sz w:val="36"/>
          <w:szCs w:val="36"/>
        </w:rPr>
      </w:pPr>
      <w:r w:rsidRPr="00B94702">
        <w:rPr>
          <w:rFonts w:ascii="TH SarabunPSK" w:hAnsi="TH SarabunPSK" w:cs="TH SarabunPSK" w:hint="cs"/>
          <w:b/>
          <w:bCs/>
          <w:sz w:val="36"/>
          <w:szCs w:val="36"/>
        </w:rPr>
        <w:t>2.1</w:t>
      </w:r>
      <w:r w:rsidRPr="00B94702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ทฤษฎีที่เกี่ยวข้อง</w:t>
      </w:r>
    </w:p>
    <w:p w14:paraId="7DEF307D" w14:textId="77777777" w:rsidR="00876C69" w:rsidRPr="00876C69" w:rsidRDefault="00876C69" w:rsidP="00876C69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28"/>
        </w:rPr>
      </w:pPr>
      <w:bookmarkStart w:id="20" w:name="_Hlk118298785"/>
      <w:r w:rsidRPr="00876C69">
        <w:rPr>
          <w:rFonts w:ascii="TH SarabunPSK" w:hAnsi="TH SarabunPSK" w:cs="TH SarabunPSK" w:hint="cs"/>
          <w:sz w:val="28"/>
        </w:rPr>
        <w:t xml:space="preserve">       </w:t>
      </w:r>
      <w:r w:rsidRPr="00876C69">
        <w:rPr>
          <w:rFonts w:ascii="TH SarabunPSK" w:eastAsia="Times New Roman" w:hAnsi="TH SarabunPSK" w:cs="TH SarabunPSK" w:hint="cs"/>
          <w:sz w:val="28"/>
          <w:cs/>
        </w:rPr>
        <w:t>2.1.</w:t>
      </w:r>
      <w:r w:rsidRPr="00876C69">
        <w:rPr>
          <w:rFonts w:ascii="TH SarabunPSK" w:eastAsia="Times New Roman" w:hAnsi="TH SarabunPSK" w:cs="TH SarabunPSK" w:hint="cs"/>
          <w:sz w:val="28"/>
        </w:rPr>
        <w:t>1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เว็บแอปพลิเคชัน (</w:t>
      </w:r>
      <w:r w:rsidRPr="00876C69">
        <w:rPr>
          <w:rFonts w:ascii="TH SarabunPSK" w:eastAsia="Times New Roman" w:hAnsi="TH SarabunPSK" w:cs="TH SarabunPSK" w:hint="cs"/>
          <w:sz w:val="28"/>
        </w:rPr>
        <w:t>Web Application)</w:t>
      </w:r>
    </w:p>
    <w:p w14:paraId="5C242DA2" w14:textId="77777777" w:rsidR="00876C69" w:rsidRPr="00876C69" w:rsidRDefault="00876C69" w:rsidP="00876C69">
      <w:pPr>
        <w:spacing w:after="0" w:line="240" w:lineRule="auto"/>
        <w:ind w:firstLine="720"/>
        <w:contextualSpacing/>
        <w:jc w:val="both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  เว็บแอปพลิเคชัน (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Web Application)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คือ การพัฒนาระบบงานบนเว็บ ซึ่งมีระบบมีการไหลเวียนในแบบ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Onlin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ทั้งแบบ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Local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ภายในวง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LAN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และ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Global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Real Tim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การทำงานของ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Web Application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นั้นโปรแกรมส่วนหนึ่งจะวางตัวอยู่บน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Rendering Engin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ซึ่งตัว </w:t>
      </w:r>
      <w:r w:rsidRPr="00876C69">
        <w:rPr>
          <w:rFonts w:ascii="TH SarabunPSK" w:eastAsia="Times New Roman" w:hAnsi="TH SarabunPSK" w:cs="TH SarabunPSK" w:hint="cs"/>
          <w:sz w:val="28"/>
        </w:rPr>
        <w:t>Rendering Engine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Rendering Engin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เซิร์ฟเวอร์ในลักษณะ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Web Application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แบบเบื้องต้น ฝั่งเซิร์ฟเวอร์จะประกอบไปด้วยเว็บเซิร์ฟเวอร์ซึ่งทำหน้าที่เชื่อมต่อกับไคลเอนต์ตามโปรโตคอล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HTTP/HTTPS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โดยนอกจากเว็บเซิร์ฟเวอร์จะทำหน้าที่ส่งไฟล์ที่เกี่ยวเนื่องกับการแสดงผลตามมาตรฐาน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HTTP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ตามปกติทั่วไปแล้ว เว็บเซิร์ฟเวอร์จะมีส่วนประมวลผลซึ่งอาจจะเป็นตัวแปลภาษา เช่น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Script Engin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ของภาษา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PHP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หรืออาจจะมีการติดตั้ง .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NET Framework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ซึ่งมีส่วนแปลภาษา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CLR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ที่ใช้แปลภาษา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Intermediate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จากโค้ดที่เขียนด้วย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VB.NET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หรือ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C#.NET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หรืออาจจะเป็น </w:t>
      </w:r>
      <w:r w:rsidRPr="00876C69">
        <w:rPr>
          <w:rFonts w:ascii="TH SarabunPSK" w:eastAsia="Times New Roman" w:hAnsi="TH SarabunPSK" w:cs="TH SarabunPSK" w:hint="cs"/>
          <w:sz w:val="28"/>
        </w:rPr>
        <w:t>J</w:t>
      </w:r>
      <w:r w:rsidRPr="00876C69">
        <w:rPr>
          <w:rFonts w:ascii="TH SarabunPSK" w:eastAsia="Times New Roman" w:hAnsi="TH SarabunPSK" w:cs="TH SarabunPSK" w:hint="cs"/>
          <w:sz w:val="28"/>
          <w:cs/>
        </w:rPr>
        <w:t>2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EE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ที่มีส่วนแปลไบต์โค้ดของคลาสที่ได้จากโปรแกรมภาษาจาวา เป็นต้น (จรัส พงเจริญ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, </w:t>
      </w:r>
      <w:r w:rsidRPr="00876C69">
        <w:rPr>
          <w:rFonts w:ascii="TH SarabunPSK" w:eastAsia="Times New Roman" w:hAnsi="TH SarabunPSK" w:cs="TH SarabunPSK" w:hint="cs"/>
          <w:sz w:val="28"/>
          <w:cs/>
        </w:rPr>
        <w:t>2560)</w:t>
      </w:r>
      <w:bookmarkEnd w:id="20"/>
      <w:r w:rsidRPr="00876C69">
        <w:rPr>
          <w:rFonts w:ascii="TH SarabunPSK" w:eastAsia="Times New Roman" w:hAnsi="TH SarabunPSK" w:cs="TH SarabunPSK" w:hint="cs"/>
          <w:sz w:val="28"/>
        </w:rPr>
        <w:cr/>
      </w:r>
    </w:p>
    <w:p w14:paraId="72F7945D" w14:textId="77777777" w:rsidR="00876C69" w:rsidRPr="00876C69" w:rsidRDefault="00876C69" w:rsidP="00876C69">
      <w:pPr>
        <w:spacing w:after="0" w:line="240" w:lineRule="auto"/>
        <w:ind w:left="720"/>
        <w:contextualSpacing/>
        <w:jc w:val="both"/>
        <w:rPr>
          <w:rFonts w:ascii="TH SarabunPSK" w:eastAsia="Times New Roman" w:hAnsi="TH SarabunPSK" w:cs="TH SarabunPSK"/>
          <w:sz w:val="28"/>
        </w:rPr>
      </w:pPr>
      <w:bookmarkStart w:id="21" w:name="_Hlk118298882"/>
      <w:r w:rsidRPr="00876C69">
        <w:rPr>
          <w:rFonts w:ascii="TH SarabunPSK" w:hAnsi="TH SarabunPSK" w:cs="TH SarabunPSK" w:hint="cs"/>
          <w:sz w:val="28"/>
        </w:rPr>
        <w:t xml:space="preserve">2.1.2 </w:t>
      </w:r>
      <w:r w:rsidRPr="00876C69">
        <w:rPr>
          <w:rFonts w:ascii="TH SarabunPSK" w:hAnsi="TH SarabunPSK" w:cs="TH SarabunPSK" w:hint="cs"/>
          <w:sz w:val="28"/>
          <w:cs/>
        </w:rPr>
        <w:t>ระบบการจัดการฐานข้อมูล (</w:t>
      </w:r>
      <w:r w:rsidRPr="00876C69">
        <w:rPr>
          <w:rFonts w:ascii="TH SarabunPSK" w:hAnsi="TH SarabunPSK" w:cs="TH SarabunPSK" w:hint="cs"/>
          <w:sz w:val="28"/>
        </w:rPr>
        <w:t>Database</w:t>
      </w:r>
      <w:r w:rsidRPr="00876C69">
        <w:rPr>
          <w:rFonts w:ascii="TH SarabunPSK" w:hAnsi="TH SarabunPSK" w:cs="TH SarabunPSK" w:hint="cs"/>
          <w:sz w:val="28"/>
          <w:cs/>
        </w:rPr>
        <w:t xml:space="preserve"> </w:t>
      </w:r>
      <w:r w:rsidRPr="00876C69">
        <w:rPr>
          <w:rFonts w:ascii="TH SarabunPSK" w:hAnsi="TH SarabunPSK" w:cs="TH SarabunPSK" w:hint="cs"/>
          <w:sz w:val="28"/>
        </w:rPr>
        <w:t>Management System) </w:t>
      </w:r>
    </w:p>
    <w:p w14:paraId="1F039EEF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   หมายถึง โปรแกรมที่ทำหน้าที่เป็นตัวกลางในระบบติดต่อระหว่างผู้ใช้กับ</w:t>
      </w:r>
      <w:hyperlink r:id="rId9" w:tooltip="ฐานข้อมูล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ฐานข้อมูล</w:t>
        </w:r>
      </w:hyperlink>
      <w:r w:rsidRPr="00876C69">
        <w:rPr>
          <w:rFonts w:ascii="TH SarabunPSK" w:hAnsi="TH SarabunPSK" w:cs="TH SarabunPSK" w:hint="cs"/>
          <w:sz w:val="28"/>
        </w:rPr>
        <w:t> </w:t>
      </w:r>
      <w:r w:rsidRPr="00876C69">
        <w:rPr>
          <w:rFonts w:ascii="TH SarabunPSK" w:hAnsi="TH SarabunPSK" w:cs="TH SarabunPSK" w:hint="cs"/>
          <w:sz w:val="28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10" w:tooltip="โปรแกรมเมอร์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โปรแกรมเมอร์</w:t>
        </w:r>
      </w:hyperlink>
      <w:r w:rsidRPr="00876C69">
        <w:rPr>
          <w:rFonts w:ascii="TH SarabunPSK" w:hAnsi="TH SarabunPSK" w:cs="TH SarabunPSK" w:hint="cs"/>
          <w:sz w:val="28"/>
        </w:rPr>
        <w:t> </w:t>
      </w:r>
      <w:r w:rsidRPr="00876C69">
        <w:rPr>
          <w:rFonts w:ascii="TH SarabunPSK" w:hAnsi="TH SarabunPSK" w:cs="TH SarabunPSK" w:hint="cs"/>
          <w:sz w:val="28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11" w:tooltip="ดีเอ็มแอล (ไม่มีหน้า)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ดีเอ็มแอล</w:t>
        </w:r>
      </w:hyperlink>
      <w:r w:rsidRPr="00876C69">
        <w:rPr>
          <w:rFonts w:ascii="TH SarabunPSK" w:hAnsi="TH SarabunPSK" w:cs="TH SarabunPSK" w:hint="cs"/>
          <w:sz w:val="28"/>
        </w:rPr>
        <w:t xml:space="preserve"> (DML) </w:t>
      </w:r>
      <w:r w:rsidRPr="00876C69">
        <w:rPr>
          <w:rFonts w:ascii="TH SarabunPSK" w:hAnsi="TH SarabunPSK" w:cs="TH SarabunPSK" w:hint="cs"/>
          <w:sz w:val="28"/>
          <w:cs/>
        </w:rPr>
        <w:t>หรือ</w:t>
      </w:r>
      <w:r w:rsidRPr="00876C69">
        <w:rPr>
          <w:rFonts w:ascii="TH SarabunPSK" w:hAnsi="TH SarabunPSK" w:cs="TH SarabunPSK" w:hint="cs"/>
          <w:sz w:val="28"/>
        </w:rPr>
        <w:t> </w:t>
      </w:r>
      <w:hyperlink r:id="rId12" w:tooltip="ดีดีแอล (ไม่มีหน้า)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ดีดีแอล</w:t>
        </w:r>
      </w:hyperlink>
      <w:r w:rsidRPr="00876C69">
        <w:rPr>
          <w:rFonts w:ascii="TH SarabunPSK" w:hAnsi="TH SarabunPSK" w:cs="TH SarabunPSK" w:hint="cs"/>
          <w:sz w:val="28"/>
        </w:rPr>
        <w:t xml:space="preserve"> (DDL) </w:t>
      </w:r>
      <w:r w:rsidRPr="00876C69">
        <w:rPr>
          <w:rFonts w:ascii="TH SarabunPSK" w:hAnsi="TH SarabunPSK" w:cs="TH SarabunPSK" w:hint="cs"/>
          <w:sz w:val="28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13" w:tooltip="คอมไพล์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คอมไพล์</w:t>
        </w:r>
      </w:hyperlink>
      <w:r w:rsidRPr="00876C69">
        <w:rPr>
          <w:rFonts w:ascii="TH SarabunPSK" w:hAnsi="TH SarabunPSK" w:cs="TH SarabunPSK" w:hint="cs"/>
          <w:sz w:val="28"/>
        </w:rPr>
        <w:t xml:space="preserve">) </w:t>
      </w:r>
      <w:r w:rsidRPr="00876C69">
        <w:rPr>
          <w:rFonts w:ascii="TH SarabunPSK" w:hAnsi="TH SarabunPSK" w:cs="TH SarabunPSK" w:hint="cs"/>
          <w:sz w:val="28"/>
          <w:cs/>
        </w:rPr>
        <w:t>เป็นการปฏิบัติการ (</w:t>
      </w:r>
      <w:r w:rsidRPr="00876C69">
        <w:rPr>
          <w:rFonts w:ascii="TH SarabunPSK" w:hAnsi="TH SarabunPSK" w:cs="TH SarabunPSK" w:hint="cs"/>
          <w:sz w:val="28"/>
        </w:rPr>
        <w:t xml:space="preserve">Operation) </w:t>
      </w:r>
      <w:r w:rsidRPr="00876C69">
        <w:rPr>
          <w:rFonts w:ascii="TH SarabunPSK" w:hAnsi="TH SarabunPSK" w:cs="TH SarabunPSK" w:hint="cs"/>
          <w:sz w:val="28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876C69">
        <w:rPr>
          <w:rFonts w:ascii="TH SarabunPSK" w:hAnsi="TH SarabunPSK" w:cs="TH SarabunPSK" w:hint="cs"/>
          <w:sz w:val="28"/>
        </w:rPr>
        <w:t> (</w:t>
      </w:r>
      <w:r w:rsidRPr="00876C69">
        <w:rPr>
          <w:rFonts w:ascii="TH SarabunPSK" w:hAnsi="TH SarabunPSK" w:cs="TH SarabunPSK" w:hint="cs"/>
          <w:sz w:val="28"/>
          <w:cs/>
        </w:rPr>
        <w:t>วิกิพีเดีย สารานุกรมเสรี</w:t>
      </w:r>
      <w:r w:rsidRPr="00876C69">
        <w:rPr>
          <w:rFonts w:ascii="TH SarabunPSK" w:hAnsi="TH SarabunPSK" w:cs="TH SarabunPSK" w:hint="cs"/>
          <w:sz w:val="28"/>
        </w:rPr>
        <w:t>, 2561)</w:t>
      </w:r>
    </w:p>
    <w:bookmarkEnd w:id="21"/>
    <w:p w14:paraId="1B1D2BFC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492D3258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    2.1.3 </w:t>
      </w:r>
      <w:r w:rsidRPr="00876C69">
        <w:rPr>
          <w:rFonts w:ascii="TH SarabunPSK" w:hAnsi="TH SarabunPSK" w:cs="TH SarabunPSK" w:hint="cs"/>
          <w:sz w:val="28"/>
          <w:cs/>
        </w:rPr>
        <w:t>หน้าที่ของระบบฐานข้อมูล</w:t>
      </w:r>
    </w:p>
    <w:p w14:paraId="65F144F7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hAnsi="TH SarabunPSK" w:cs="TH SarabunPSK" w:hint="cs"/>
          <w:sz w:val="28"/>
        </w:rPr>
        <w:t>1.</w:t>
      </w:r>
      <w:r w:rsidRPr="00876C69">
        <w:rPr>
          <w:rFonts w:ascii="TH SarabunPSK" w:hAnsi="TH SarabunPSK" w:cs="TH SarabunPSK" w:hint="cs"/>
          <w:sz w:val="28"/>
          <w:cs/>
        </w:rPr>
        <w:t xml:space="preserve"> แปลงคำสั่งที่ใช้จัดการกับข้อมูลภายในฐานข้อมูล ให้อยู่ในรูปแบบที่ฐานข้อมูลเข้าใจ</w:t>
      </w:r>
    </w:p>
    <w:p w14:paraId="73EFA041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hAnsi="TH SarabunPSK" w:cs="TH SarabunPSK" w:hint="cs"/>
          <w:sz w:val="28"/>
        </w:rPr>
        <w:t xml:space="preserve">2. </w:t>
      </w:r>
      <w:r w:rsidRPr="00876C69">
        <w:rPr>
          <w:rFonts w:ascii="TH SarabunPSK" w:hAnsi="TH SarabunPSK" w:cs="TH SarabunPSK" w:hint="cs"/>
          <w:sz w:val="28"/>
          <w:cs/>
        </w:rPr>
        <w:t>นำคำสั่งต่าง ๆ ซึ่งได้รับการแปลแล้ว ไปสั่งให้ฐานข้อมูลทำงาน เช่น การเรียกใช้ (</w:t>
      </w:r>
      <w:r w:rsidRPr="00876C69">
        <w:rPr>
          <w:rFonts w:ascii="TH SarabunPSK" w:hAnsi="TH SarabunPSK" w:cs="TH SarabunPSK" w:hint="cs"/>
          <w:sz w:val="28"/>
        </w:rPr>
        <w:t xml:space="preserve">Retrieve) </w:t>
      </w:r>
      <w:r w:rsidRPr="00876C69">
        <w:rPr>
          <w:rFonts w:ascii="TH SarabunPSK" w:hAnsi="TH SarabunPSK" w:cs="TH SarabunPSK" w:hint="cs"/>
          <w:sz w:val="28"/>
          <w:cs/>
        </w:rPr>
        <w:t>จัดเก็บ (</w:t>
      </w:r>
      <w:r w:rsidRPr="00876C69">
        <w:rPr>
          <w:rFonts w:ascii="TH SarabunPSK" w:hAnsi="TH SarabunPSK" w:cs="TH SarabunPSK" w:hint="cs"/>
          <w:sz w:val="28"/>
        </w:rPr>
        <w:t xml:space="preserve">Update) </w:t>
      </w:r>
      <w:r w:rsidRPr="00876C69">
        <w:rPr>
          <w:rFonts w:ascii="TH SarabunPSK" w:hAnsi="TH SarabunPSK" w:cs="TH SarabunPSK" w:hint="cs"/>
          <w:sz w:val="28"/>
          <w:cs/>
        </w:rPr>
        <w:t>ลบ (</w:t>
      </w:r>
      <w:r w:rsidRPr="00876C69">
        <w:rPr>
          <w:rFonts w:ascii="TH SarabunPSK" w:hAnsi="TH SarabunPSK" w:cs="TH SarabunPSK" w:hint="cs"/>
          <w:sz w:val="28"/>
        </w:rPr>
        <w:t xml:space="preserve">Delete) </w:t>
      </w:r>
      <w:r w:rsidRPr="00876C69">
        <w:rPr>
          <w:rFonts w:ascii="TH SarabunPSK" w:hAnsi="TH SarabunPSK" w:cs="TH SarabunPSK" w:hint="cs"/>
          <w:sz w:val="28"/>
          <w:cs/>
        </w:rPr>
        <w:t>เพิ่มข้อมูล (</w:t>
      </w:r>
      <w:r w:rsidRPr="00876C69">
        <w:rPr>
          <w:rFonts w:ascii="TH SarabunPSK" w:hAnsi="TH SarabunPSK" w:cs="TH SarabunPSK" w:hint="cs"/>
          <w:sz w:val="28"/>
        </w:rPr>
        <w:t xml:space="preserve">Add) </w:t>
      </w:r>
      <w:r w:rsidRPr="00876C69">
        <w:rPr>
          <w:rFonts w:ascii="TH SarabunPSK" w:hAnsi="TH SarabunPSK" w:cs="TH SarabunPSK" w:hint="cs"/>
          <w:sz w:val="28"/>
          <w:cs/>
        </w:rPr>
        <w:t>เป็นต้น</w:t>
      </w:r>
    </w:p>
    <w:p w14:paraId="4AE3C65D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lastRenderedPageBreak/>
        <w:tab/>
        <w:t xml:space="preserve">    </w:t>
      </w:r>
      <w:r w:rsidRPr="00876C69">
        <w:rPr>
          <w:rFonts w:ascii="TH SarabunPSK" w:hAnsi="TH SarabunPSK" w:cs="TH SarabunPSK" w:hint="cs"/>
          <w:sz w:val="28"/>
        </w:rPr>
        <w:t xml:space="preserve">3. </w:t>
      </w:r>
      <w:r w:rsidRPr="00876C69">
        <w:rPr>
          <w:rFonts w:ascii="TH SarabunPSK" w:hAnsi="TH SarabunPSK" w:cs="TH SarabunPSK" w:hint="cs"/>
          <w:sz w:val="28"/>
          <w:cs/>
        </w:rPr>
        <w:t>ป้องกันความเสียหายที่จะเกิดขึ้นกับข้อมูลภายในฐานข้อมูล โดยจะคอยตรวจสอบว่าคำสั่งใดที่สามารถทำงานได้ และคำสั่งใดที่ไม่สามารถทำงานได้</w:t>
      </w:r>
    </w:p>
    <w:p w14:paraId="1F3DB53B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hAnsi="TH SarabunPSK" w:cs="TH SarabunPSK" w:hint="cs"/>
          <w:sz w:val="28"/>
        </w:rPr>
        <w:t xml:space="preserve">4. </w:t>
      </w:r>
      <w:r w:rsidRPr="00876C69">
        <w:rPr>
          <w:rFonts w:ascii="TH SarabunPSK" w:hAnsi="TH SarabunPSK" w:cs="TH SarabunPSK" w:hint="cs"/>
          <w:sz w:val="28"/>
          <w:cs/>
        </w:rPr>
        <w:t>รักษาความสัมพันธ์ของข้อมูลภายในฐานข้อมูลให้มีความถูกต้องอยู่เสมอ</w:t>
      </w:r>
    </w:p>
    <w:p w14:paraId="1D5E4AF0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hAnsi="TH SarabunPSK" w:cs="TH SarabunPSK" w:hint="cs"/>
          <w:sz w:val="28"/>
        </w:rPr>
        <w:t xml:space="preserve">5. </w:t>
      </w:r>
      <w:r w:rsidRPr="00876C69">
        <w:rPr>
          <w:rFonts w:ascii="TH SarabunPSK" w:hAnsi="TH SarabunPSK" w:cs="TH SarabunPSK" w:hint="cs"/>
          <w:sz w:val="28"/>
          <w:cs/>
        </w:rPr>
        <w:t>เก็บรายละเอียดต่างๆ ที่เกี่ยวข้องกับข้อมูลภายในฐานข้อมูลไว้ในพจนานุกรมข้อมูล (</w:t>
      </w:r>
      <w:r w:rsidRPr="00876C69">
        <w:rPr>
          <w:rFonts w:ascii="TH SarabunPSK" w:hAnsi="TH SarabunPSK" w:cs="TH SarabunPSK" w:hint="cs"/>
          <w:sz w:val="28"/>
        </w:rPr>
        <w:t xml:space="preserve">Data Dictionary) </w:t>
      </w:r>
      <w:r w:rsidRPr="00876C69">
        <w:rPr>
          <w:rFonts w:ascii="TH SarabunPSK" w:hAnsi="TH SarabunPSK" w:cs="TH SarabunPSK" w:hint="cs"/>
          <w:sz w:val="28"/>
          <w:cs/>
        </w:rPr>
        <w:t>ซึ่งรายละเอียดเหล่านี้มักจะถูกเรียกว่า</w:t>
      </w:r>
      <w:r w:rsidRPr="00876C69">
        <w:rPr>
          <w:rFonts w:ascii="TH SarabunPSK" w:hAnsi="TH SarabunPSK" w:cs="TH SarabunPSK" w:hint="cs"/>
          <w:sz w:val="28"/>
        </w:rPr>
        <w:t> </w:t>
      </w:r>
      <w:hyperlink r:id="rId14" w:tooltip="เมทาเดตา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เมทาเดตา</w:t>
        </w:r>
      </w:hyperlink>
      <w:r w:rsidRPr="00876C69">
        <w:rPr>
          <w:rFonts w:ascii="TH SarabunPSK" w:hAnsi="TH SarabunPSK" w:cs="TH SarabunPSK" w:hint="cs"/>
          <w:sz w:val="28"/>
        </w:rPr>
        <w:t xml:space="preserve"> (Metadata) </w:t>
      </w:r>
      <w:r w:rsidRPr="00876C69">
        <w:rPr>
          <w:rFonts w:ascii="TH SarabunPSK" w:hAnsi="TH SarabunPSK" w:cs="TH SarabunPSK" w:hint="cs"/>
          <w:sz w:val="28"/>
          <w:cs/>
        </w:rPr>
        <w:t>ซึ่งหมายถึง "ข้อมูลของข้อมูล"</w:t>
      </w:r>
    </w:p>
    <w:p w14:paraId="456D9CFF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 </w:t>
      </w:r>
      <w:r w:rsidRPr="00876C69">
        <w:rPr>
          <w:rFonts w:ascii="TH SarabunPSK" w:hAnsi="TH SarabunPSK" w:cs="TH SarabunPSK" w:hint="cs"/>
          <w:sz w:val="28"/>
        </w:rPr>
        <w:t xml:space="preserve">6. </w:t>
      </w:r>
      <w:r w:rsidRPr="00876C69">
        <w:rPr>
          <w:rFonts w:ascii="TH SarabunPSK" w:hAnsi="TH SarabunPSK" w:cs="TH SarabunPSK" w:hint="cs"/>
          <w:sz w:val="28"/>
          <w:cs/>
        </w:rPr>
        <w:t>ควบคุมให้ฐานข้อมูลทำงานได้อย่างถูกต้องและมีประสิทธิภาพ</w:t>
      </w:r>
    </w:p>
    <w:p w14:paraId="192CCB3D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  <w:t xml:space="preserve">     </w:t>
      </w:r>
      <w:r w:rsidRPr="00876C69">
        <w:rPr>
          <w:rFonts w:ascii="TH SarabunPSK" w:hAnsi="TH SarabunPSK" w:cs="TH SarabunPSK" w:hint="cs"/>
          <w:sz w:val="28"/>
        </w:rPr>
        <w:t xml:space="preserve">7. </w:t>
      </w:r>
      <w:r w:rsidRPr="00876C69">
        <w:rPr>
          <w:rFonts w:ascii="TH SarabunPSK" w:hAnsi="TH SarabunPSK" w:cs="TH SarabunPSK" w:hint="cs"/>
          <w:sz w:val="28"/>
          <w:cs/>
        </w:rPr>
        <w:t xml:space="preserve">ควบคุมสถานะภาพของคอมพิวเตอร์ในการแปลสภาพฐานข้อมูล </w:t>
      </w:r>
    </w:p>
    <w:p w14:paraId="667DAC83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(</w:t>
      </w:r>
      <w:r w:rsidRPr="00876C69">
        <w:rPr>
          <w:rFonts w:ascii="TH SarabunPSK" w:hAnsi="TH SarabunPSK" w:cs="TH SarabunPSK" w:hint="cs"/>
          <w:sz w:val="28"/>
          <w:cs/>
        </w:rPr>
        <w:t>วิกิพีเดีย สารานุกรมเสรี</w:t>
      </w:r>
      <w:r w:rsidRPr="00876C69">
        <w:rPr>
          <w:rFonts w:ascii="TH SarabunPSK" w:hAnsi="TH SarabunPSK" w:cs="TH SarabunPSK" w:hint="cs"/>
          <w:sz w:val="28"/>
        </w:rPr>
        <w:t>, 2559)</w:t>
      </w:r>
    </w:p>
    <w:p w14:paraId="7E50171F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</w:p>
    <w:p w14:paraId="6193F1ED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bookmarkStart w:id="22" w:name="_Hlk118298956"/>
      <w:r w:rsidRPr="00876C69">
        <w:rPr>
          <w:rFonts w:ascii="TH SarabunPSK" w:eastAsia="Times New Roman" w:hAnsi="TH SarabunPSK" w:cs="TH SarabunPSK" w:hint="cs"/>
          <w:sz w:val="28"/>
        </w:rPr>
        <w:t xml:space="preserve">      </w:t>
      </w:r>
      <w:r w:rsidRPr="00876C69">
        <w:rPr>
          <w:rFonts w:ascii="TH SarabunPSK" w:hAnsi="TH SarabunPSK" w:cs="TH SarabunPSK" w:hint="cs"/>
          <w:sz w:val="28"/>
          <w:cs/>
        </w:rPr>
        <w:t>2.1.</w:t>
      </w:r>
      <w:r w:rsidRPr="00876C69">
        <w:rPr>
          <w:rFonts w:ascii="TH SarabunPSK" w:hAnsi="TH SarabunPSK" w:cs="TH SarabunPSK" w:hint="cs"/>
          <w:sz w:val="28"/>
        </w:rPr>
        <w:t>4</w:t>
      </w:r>
      <w:r w:rsidRPr="00876C69">
        <w:rPr>
          <w:rFonts w:ascii="TH SarabunPSK" w:hAnsi="TH SarabunPSK" w:cs="TH SarabunPSK" w:hint="cs"/>
          <w:sz w:val="28"/>
          <w:cs/>
        </w:rPr>
        <w:t xml:space="preserve"> กฎหมายร้านขายยา</w:t>
      </w:r>
    </w:p>
    <w:p w14:paraId="03B50012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</w:t>
      </w:r>
      <w:r w:rsidRPr="00876C69">
        <w:rPr>
          <w:rFonts w:ascii="TH SarabunPSK" w:eastAsia="Times New Roman" w:hAnsi="TH SarabunPSK" w:cs="TH SarabunPSK" w:hint="cs"/>
          <w:sz w:val="28"/>
        </w:rPr>
        <w:tab/>
        <w:t xml:space="preserve">  </w:t>
      </w:r>
      <w:r w:rsidRPr="00876C69">
        <w:rPr>
          <w:rFonts w:ascii="TH SarabunPSK" w:hAnsi="TH SarabunPSK" w:cs="TH SarabunPSK" w:hint="cs"/>
          <w:sz w:val="28"/>
          <w:cs/>
        </w:rPr>
        <w:t xml:space="preserve"> พระราชบัญญัติยา พ.ศ. </w:t>
      </w:r>
      <w:r w:rsidRPr="00876C69">
        <w:rPr>
          <w:rFonts w:ascii="TH SarabunPSK" w:hAnsi="TH SarabunPSK" w:cs="TH SarabunPSK" w:hint="cs"/>
          <w:sz w:val="28"/>
        </w:rPr>
        <w:t xml:space="preserve">2510 </w:t>
      </w:r>
      <w:r w:rsidRPr="00876C69">
        <w:rPr>
          <w:rFonts w:ascii="TH SarabunPSK" w:hAnsi="TH SarabunPSK" w:cs="TH SarabunPSK" w:hint="cs"/>
          <w:sz w:val="28"/>
          <w:cs/>
        </w:rPr>
        <w:t xml:space="preserve">และฉบับแก้ไขเพิ่มเติม จำแนกยาเป็น </w:t>
      </w:r>
      <w:r w:rsidRPr="00876C69">
        <w:rPr>
          <w:rFonts w:ascii="TH SarabunPSK" w:hAnsi="TH SarabunPSK" w:cs="TH SarabunPSK" w:hint="cs"/>
          <w:sz w:val="28"/>
        </w:rPr>
        <w:t xml:space="preserve">3 </w:t>
      </w:r>
      <w:r w:rsidRPr="00876C69">
        <w:rPr>
          <w:rFonts w:ascii="TH SarabunPSK" w:hAnsi="TH SarabunPSK" w:cs="TH SarabunPSK" w:hint="cs"/>
          <w:sz w:val="28"/>
          <w:cs/>
        </w:rPr>
        <w:t xml:space="preserve">กลุ่ม คือ ยาอันตราย ยาควบคุมพิเศษ และยาสามัญประจำบ้าน ยาแต่ละกลุ่มจัดขึ้นตามประกาศกระทรวงสาธารณสุขซึ่งจะประกาศในราชกิจจานุเ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876C69">
        <w:rPr>
          <w:rFonts w:ascii="TH SarabunPSK" w:hAnsi="TH SarabunPSK" w:cs="TH SarabunPSK" w:hint="cs"/>
          <w:sz w:val="28"/>
        </w:rPr>
        <w:t>(</w:t>
      </w:r>
      <w:r w:rsidRPr="00876C69">
        <w:rPr>
          <w:rFonts w:ascii="TH SarabunPSK" w:hAnsi="TH SarabunPSK" w:cs="TH SarabunPSK" w:hint="cs"/>
          <w:sz w:val="28"/>
          <w:cs/>
        </w:rPr>
        <w:t>สำนักงานคณะกรรมการอาหารและยา</w:t>
      </w:r>
      <w:r w:rsidRPr="00876C69">
        <w:rPr>
          <w:rFonts w:ascii="TH SarabunPSK" w:hAnsi="TH SarabunPSK" w:cs="TH SarabunPSK" w:hint="cs"/>
          <w:sz w:val="28"/>
        </w:rPr>
        <w:t>. 2510)</w:t>
      </w:r>
    </w:p>
    <w:p w14:paraId="51D06664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ab/>
        <w:t xml:space="preserve"> 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1)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42F4D87A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2)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4621AB78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3)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ทั้งสามกลุ่มนี้สามารถจำหน่ายได้ในร้านที่มีใบอนุญาตขายยาแผนปัจจุบัน ส่วนร้าน ขย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ขย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กระทำได้โดยสังเกตจากฉลาก เพราะกฎหมายกำหนดให้ยาที่ขึ้นทะเบียนตำรับแล้วทุกตัว ต้องระบุประเภทของยาบนฉลากด้วย อักษรสีแดง (ตัวอย่างยากลุ่มต่าง ๆ แสดงไว้ในภาคผนวกที่ 1) ส่วนความรับผิดต่าง ๆ ที่เกี่ยวเนื่องกับประเภทของย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</w:p>
    <w:p w14:paraId="14BBEAB2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>4)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และสำนักงานคณะกรรมการอาหารและยายังได้ประกาศกำหนดให้ผู้รับอนุญาตผลิตยา หรือผู้รับอนุญาตนำหรือสั่งยาเข้ามาในราชอาณาจักร จะต้องจัดทำบัญชีรายชื่อวัตถุดิบที่ใช้ผลิตยา บัญชีรายชื่อยาที่นำหรือสั่งยาเข้ามาในราชอาณาจักร รายงานต่อสำนักงานคณะกรรมการอาหารและยาทุก 4 เดือน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กลุ่มนี้ประกอบด้วย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จำพวกรักษาโรคมะเร็ง</w:t>
      </w:r>
    </w:p>
    <w:p w14:paraId="082768D0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lastRenderedPageBreak/>
        <w:t xml:space="preserve">5)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ที่กำหนดขอบเขตการจำหน่าย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AZT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ยา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Alprostadil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ให้จำหน่ายเฉพาะสถานพยาบาล</w:t>
      </w:r>
    </w:p>
    <w:p w14:paraId="6AECA53D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6)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ยาใหม่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พิจารณาในแง่ของอัตราความเสี่ยงภัยต่อประโยชน์จะที่ได้รับ (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risk/benefit ratio)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conditional approval)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hAnsi="TH SarabunPSK" w:cs="TH SarabunPSK" w:hint="cs"/>
          <w:sz w:val="28"/>
        </w:rPr>
        <w:t>(</w:t>
      </w:r>
      <w:r w:rsidRPr="00876C69">
        <w:rPr>
          <w:rFonts w:ascii="TH SarabunPSK" w:hAnsi="TH SarabunPSK" w:cs="TH SarabunPSK" w:hint="cs"/>
          <w:sz w:val="28"/>
          <w:cs/>
        </w:rPr>
        <w:t>สำนักงานคณะกรรมการอาหา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รและย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>, 2510)</w:t>
      </w:r>
    </w:p>
    <w:bookmarkEnd w:id="22"/>
    <w:p w14:paraId="138BFF69" w14:textId="77777777" w:rsidR="00876C69" w:rsidRPr="00876C69" w:rsidRDefault="00876C69" w:rsidP="00876C69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</w:p>
    <w:p w14:paraId="7CD2287F" w14:textId="77777777" w:rsidR="00876C69" w:rsidRPr="00876C69" w:rsidRDefault="00876C69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 2.1.</w:t>
      </w:r>
      <w:r w:rsidRPr="00876C69">
        <w:rPr>
          <w:rFonts w:ascii="TH SarabunPSK" w:hAnsi="TH SarabunPSK" w:cs="TH SarabunPSK" w:hint="cs"/>
          <w:sz w:val="28"/>
        </w:rPr>
        <w:t xml:space="preserve">5 </w:t>
      </w:r>
      <w:r w:rsidRPr="00876C69">
        <w:rPr>
          <w:rFonts w:ascii="TH SarabunPSK" w:hAnsi="TH SarabunPSK" w:cs="TH SarabunPSK" w:hint="cs"/>
          <w:sz w:val="28"/>
          <w:cs/>
        </w:rPr>
        <w:t xml:space="preserve">ประเภทของยาในประเทศไทย </w:t>
      </w:r>
    </w:p>
    <w:p w14:paraId="256889AC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1.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ารแบ่งยาตามความเข้มงวดในการจัดจำหน่ายนั้นสามารถจำแนกตามประเภทยาและการใช้งาน ซึ่งในประเทศไทยสามารถจำแนกตามพระราชบัญญัติยา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  </w:t>
      </w:r>
      <w:r w:rsidRPr="00876C69">
        <w:rPr>
          <w:rFonts w:ascii="TH SarabunPSK" w:eastAsia="Times New Roman" w:hAnsi="TH SarabunPSK" w:cs="TH SarabunPSK" w:hint="cs"/>
          <w:sz w:val="28"/>
          <w:cs/>
        </w:rPr>
        <w:t>5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 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ลุ่ม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ได้ดังนี้ </w:t>
      </w:r>
    </w:p>
    <w:p w14:paraId="367656F0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ab/>
        <w:t xml:space="preserve">        1.</w:t>
      </w:r>
      <w:r w:rsidRPr="00876C69">
        <w:rPr>
          <w:rFonts w:ascii="TH SarabunPSK" w:eastAsia="Times New Roman" w:hAnsi="TH SarabunPSK" w:cs="TH SarabunPSK" w:hint="cs"/>
          <w:sz w:val="28"/>
        </w:rPr>
        <w:t>1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ยาสามัญประจำบ้าน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คือ ยาที่กระทรวงสาธารณสุขคัดเลือกไว้ให้ประชาชนสามารถเลือกใช้ได้เอง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หาซื้อได้โดยทั่วไป จะสังเกตได้ว่าจะต้องมีคำว่า</w:t>
      </w:r>
      <w:r w:rsidRPr="00876C69">
        <w:rPr>
          <w:rFonts w:ascii="TH SarabunPSK" w:eastAsia="Times New Roman" w:hAnsi="TH SarabunPSK" w:cs="TH SarabunPSK" w:hint="cs"/>
          <w:sz w:val="28"/>
        </w:rPr>
        <w:t> "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ยาสามัญประจำบ้าน</w:t>
      </w:r>
      <w:r w:rsidRPr="00876C69">
        <w:rPr>
          <w:rFonts w:ascii="TH SarabunPSK" w:eastAsia="Times New Roman" w:hAnsi="TH SarabunPSK" w:cs="TH SarabunPSK" w:hint="cs"/>
          <w:sz w:val="28"/>
        </w:rPr>
        <w:t>"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ำกับไว้บนฉลาก เช่น พาราเซตามอล ยาแก้ไอ เป็นต้น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 </w:t>
      </w:r>
    </w:p>
    <w:p w14:paraId="74F20BA7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ab/>
        <w:t xml:space="preserve">        </w:t>
      </w:r>
      <w:r w:rsidRPr="00876C69">
        <w:rPr>
          <w:rFonts w:ascii="TH SarabunPSK" w:eastAsia="Times New Roman" w:hAnsi="TH SarabunPSK" w:cs="TH SarabunPSK" w:hint="cs"/>
          <w:sz w:val="28"/>
        </w:rPr>
        <w:t>1.</w:t>
      </w:r>
      <w:r w:rsidRPr="00876C69">
        <w:rPr>
          <w:rFonts w:ascii="TH SarabunPSK" w:eastAsia="Times New Roman" w:hAnsi="TH SarabunPSK" w:cs="TH SarabunPSK" w:hint="cs"/>
          <w:sz w:val="28"/>
          <w:cs/>
        </w:rPr>
        <w:t>2 ยาอันตราย</w:t>
      </w:r>
      <w:r w:rsidRPr="00876C69">
        <w:rPr>
          <w:rFonts w:ascii="TH SarabunPSK" w:eastAsia="Times New Roman" w:hAnsi="TH SarabunPSK" w:cs="TH SarabunPSK" w:hint="cs"/>
          <w:sz w:val="28"/>
        </w:rPr>
        <w:t>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คือ ยาแผนปัจจุบันที่มีอันตรายสูงกว่ายาสามัญประจำบ้าน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ารใช้ยาประเภทนี้ต้องผ่านการดูแลจากเจ้าหน้าที่สาธารณสุข เช่น แพทย์ เภสัชกร ยากลุ่มนี้จะมีคำว่า</w:t>
      </w:r>
      <w:r w:rsidRPr="00876C69">
        <w:rPr>
          <w:rFonts w:ascii="TH SarabunPSK" w:eastAsia="Times New Roman" w:hAnsi="TH SarabunPSK" w:cs="TH SarabunPSK" w:hint="cs"/>
          <w:sz w:val="28"/>
        </w:rPr>
        <w:t>"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ยาอันตราย</w:t>
      </w:r>
      <w:r w:rsidRPr="00876C69">
        <w:rPr>
          <w:rFonts w:ascii="TH SarabunPSK" w:eastAsia="Times New Roman" w:hAnsi="TH SarabunPSK" w:cs="TH SarabunPSK" w:hint="cs"/>
          <w:sz w:val="28"/>
        </w:rPr>
        <w:t>" 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ระบุไว้บนฉลากข้างขวดหรือภาชนะที่บรรจุยา </w:t>
      </w:r>
    </w:p>
    <w:p w14:paraId="04B5F70A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cs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        </w:t>
      </w:r>
      <w:r w:rsidRPr="00876C69">
        <w:rPr>
          <w:rFonts w:ascii="TH SarabunPSK" w:eastAsia="Times New Roman" w:hAnsi="TH SarabunPSK" w:cs="TH SarabunPSK" w:hint="cs"/>
          <w:sz w:val="28"/>
          <w:cs/>
        </w:rPr>
        <w:tab/>
        <w:t xml:space="preserve">   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    1.</w:t>
      </w:r>
      <w:r w:rsidRPr="00876C69">
        <w:rPr>
          <w:rFonts w:ascii="TH SarabunPSK" w:eastAsia="Times New Roman" w:hAnsi="TH SarabunPSK" w:cs="TH SarabunPSK" w:hint="cs"/>
          <w:sz w:val="28"/>
          <w:cs/>
        </w:rPr>
        <w:t>3 ยาแผนปัจจุบันบรรจุเสร็จที่มิใช่ยาอันตราย</w:t>
      </w:r>
      <w:r w:rsidRPr="00876C69">
        <w:rPr>
          <w:rFonts w:ascii="TH SarabunPSK" w:eastAsia="Times New Roman" w:hAnsi="TH SarabunPSK" w:cs="TH SarabunPSK" w:hint="cs"/>
          <w:sz w:val="28"/>
        </w:rPr>
        <w:t>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คือ ยาแผนปัจจุบันที่ผลิตขึ้นในรูปแบบต่าง ๆ ทางเภสัชกรรม มีบรรจุหีบห่อปิดไว้ มีฉลากครบถ้วนและเป็นยาที่กระทรวงสาธารณสุขไม่ได้จัดให้เป็นยาสามัญประจำบ้าน ยาควบคุมพิเศษ ยาที่ออกฤทธิ์ต่อจิตประสาทหรือยาเสพติด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เนื่องจากเห็นว่าเป็นยาที่ค่อนข้างมีความปลอดภัย เช่น ยาแก้ไข้หวัดสูตรผสม และยาที่ใช้ภายนอกที่โฆษณาอย่างแพร่หลาย </w:t>
      </w:r>
    </w:p>
    <w:p w14:paraId="53D2E75D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</w:rPr>
        <w:tab/>
        <w:t xml:space="preserve">       1.</w:t>
      </w:r>
      <w:r w:rsidRPr="00876C69">
        <w:rPr>
          <w:rFonts w:ascii="TH SarabunPSK" w:eastAsia="Times New Roman" w:hAnsi="TH SarabunPSK" w:cs="TH SarabunPSK" w:hint="cs"/>
          <w:sz w:val="28"/>
          <w:cs/>
        </w:rPr>
        <w:t>4 ยาสมุนไพร</w:t>
      </w:r>
      <w:r w:rsidRPr="00876C69">
        <w:rPr>
          <w:rFonts w:ascii="TH SarabunPSK" w:eastAsia="Times New Roman" w:hAnsi="TH SarabunPSK" w:cs="TH SarabunPSK" w:hint="cs"/>
          <w:sz w:val="28"/>
        </w:rPr>
        <w:t>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คือ ยาที่ได้จากพืช หรือสัตว์ หรือแร่ธาตุที่ไม่ได้นำไปปรุงแต่งใด ๆ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เช่น ว่านหางจระเข้ ใบมะขามแขก ตับปลา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ดีเกลือ เป็นต้น </w:t>
      </w:r>
    </w:p>
    <w:p w14:paraId="5D02C57B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</w:rPr>
        <w:lastRenderedPageBreak/>
        <w:tab/>
        <w:t xml:space="preserve">   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   1.</w:t>
      </w:r>
      <w:r w:rsidRPr="00876C69">
        <w:rPr>
          <w:rFonts w:ascii="TH SarabunPSK" w:eastAsia="Times New Roman" w:hAnsi="TH SarabunPSK" w:cs="TH SarabunPSK" w:hint="cs"/>
          <w:sz w:val="28"/>
          <w:cs/>
        </w:rPr>
        <w:t>5 ยาแผนโบราณ</w:t>
      </w:r>
      <w:r w:rsidRPr="00876C69">
        <w:rPr>
          <w:rFonts w:ascii="TH SarabunPSK" w:eastAsia="Times New Roman" w:hAnsi="TH SarabunPSK" w:cs="TH SarabunPSK" w:hint="cs"/>
          <w:sz w:val="28"/>
        </w:rPr>
        <w:t>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คือ ยาที่ใช้กันมานานในอดีตเป็นส่วนใหญ่และปัจจุบันยังคงมีใช้อยู่บ้าง</w:t>
      </w:r>
      <w:r w:rsidRPr="00876C69">
        <w:rPr>
          <w:rFonts w:ascii="TH SarabunPSK" w:eastAsia="Times New Roman" w:hAnsi="TH SarabunPSK" w:cs="TH SarabunPSK" w:hint="cs"/>
          <w:sz w:val="28"/>
        </w:rPr>
        <w:t>  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ในปัจจุบันยาที่ใช้รักษาโรคแผนโบราณจะต้องขึ้นทะเบียนเป็นตำรับยาแผนโบราณอย่างถูกต้อง เช่น ยาเขียวหอม ยาธาตุบรรจบ เป็นต้น </w:t>
      </w:r>
    </w:p>
    <w:p w14:paraId="4E5EF2B3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</w:rPr>
        <w:t xml:space="preserve">              2.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ารแบ่งประเภทของยา</w:t>
      </w:r>
      <w:r w:rsidRPr="00876C69">
        <w:rPr>
          <w:rFonts w:ascii="TH SarabunPSK" w:eastAsia="Times New Roman" w:hAnsi="TH SarabunPSK" w:cs="TH SarabunPSK" w:hint="cs"/>
          <w:sz w:val="28"/>
        </w:rPr>
        <w:t> 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จำแนกตามวิธีการใช้ได้ดังนี้</w:t>
      </w:r>
    </w:p>
    <w:p w14:paraId="2B918FE6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</w:rPr>
        <w:t xml:space="preserve">       2.1 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ยาที่ใช้สำหรับภายใน คือ ยาที่ใช้เพื่อหวังผลในทางรักษาทั้งตัว ได้แก่ ยารับประทานและยาฉีด</w:t>
      </w:r>
    </w:p>
    <w:p w14:paraId="0A4A405A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     2.</w:t>
      </w:r>
      <w:r w:rsidRPr="00876C69">
        <w:rPr>
          <w:rFonts w:ascii="TH SarabunPSK" w:eastAsia="Times New Roman" w:hAnsi="TH SarabunPSK" w:cs="TH SarabunPSK" w:hint="cs"/>
          <w:sz w:val="28"/>
        </w:rPr>
        <w:t>2</w:t>
      </w: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ยาที่ใช้สำหรับภายนอก คือ ยาที่ใช้เพื่อหวังผลการรักษาเฉพาะที่ ได้แก่ ยาทา ยาหยอด ยาดม ยาชำระล้างบาดแผล เป็นต้น</w:t>
      </w:r>
    </w:p>
    <w:p w14:paraId="5D936F58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     นอกจากนี้ยายังมีรูปแบบไปตามแต่ละชนิด เช่น ยาเม็ด แคปซูล ยาผง ยาน้ำใส โลชั่น ครีม เจล ยาเหน็บเป็นต้น</w:t>
      </w:r>
      <w:r w:rsidRPr="00876C69">
        <w:rPr>
          <w:rFonts w:ascii="TH SarabunPSK" w:eastAsia="Times New Roman" w:hAnsi="TH SarabunPSK" w:cs="TH SarabunPSK" w:hint="cs"/>
          <w:sz w:val="28"/>
        </w:rPr>
        <w:t xml:space="preserve"> (</w:t>
      </w:r>
      <w:r w:rsidRPr="00876C69">
        <w:rPr>
          <w:rFonts w:ascii="TH SarabunPSK" w:eastAsia="Times New Roman" w:hAnsi="TH SarabunPSK" w:cs="TH SarabunPSK" w:hint="cs"/>
          <w:sz w:val="28"/>
          <w:cs/>
        </w:rPr>
        <w:t>กระทรวงสาธารณะสุข</w:t>
      </w:r>
      <w:r w:rsidRPr="00876C69">
        <w:rPr>
          <w:rFonts w:ascii="TH SarabunPSK" w:eastAsia="Times New Roman" w:hAnsi="TH SarabunPSK" w:cs="TH SarabunPSK" w:hint="cs"/>
          <w:sz w:val="28"/>
        </w:rPr>
        <w:t>, 2562)</w:t>
      </w:r>
    </w:p>
    <w:p w14:paraId="7C237B13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</w:p>
    <w:p w14:paraId="78358E9F" w14:textId="77777777" w:rsidR="00876C69" w:rsidRPr="00876C69" w:rsidRDefault="00876C69" w:rsidP="00876C69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cs/>
        </w:rPr>
        <w:t xml:space="preserve">      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2.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>1.6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 งานวิจัยที่เกี่ยวข้อง</w:t>
      </w:r>
    </w:p>
    <w:p w14:paraId="39AD5A61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hAnsi="TH SarabunPSK" w:cs="TH SarabunPSK" w:hint="cs"/>
          <w:sz w:val="28"/>
          <w:cs/>
        </w:rPr>
        <w:tab/>
      </w:r>
      <w:bookmarkStart w:id="23" w:name="_Hlk118300428"/>
      <w:r w:rsidRPr="00876C69">
        <w:rPr>
          <w:rFonts w:ascii="TH SarabunPSK" w:hAnsi="TH SarabunPSK" w:cs="TH SarabunPSK" w:hint="cs"/>
          <w:sz w:val="28"/>
          <w:cs/>
        </w:rPr>
        <w:t>วนิดา บรรจงเจริญเลิศ (</w:t>
      </w:r>
      <w:r w:rsidRPr="00876C69">
        <w:rPr>
          <w:rFonts w:ascii="TH SarabunPSK" w:hAnsi="TH SarabunPSK" w:cs="TH SarabunPSK" w:hint="cs"/>
          <w:sz w:val="28"/>
        </w:rPr>
        <w:t>2561</w:t>
      </w:r>
      <w:r w:rsidRPr="00876C69">
        <w:rPr>
          <w:rFonts w:ascii="TH SarabunPSK" w:hAnsi="TH SarabunPSK" w:cs="TH SarabunPSK" w:hint="cs"/>
          <w:sz w:val="28"/>
          <w:cs/>
        </w:rPr>
        <w:t>) ได้ศึกษาวิจัยเรื่อง การจัดการระบบยาของศูนย์บริการสาธารณสุข (ศบส.)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 ซึ่งได้ผลการวิจัยว่า </w:t>
      </w:r>
      <w:r w:rsidRPr="00876C69">
        <w:rPr>
          <w:rFonts w:ascii="TH SarabunPSK" w:hAnsi="TH SarabunPSK" w:cs="TH SarabunPSK" w:hint="cs"/>
          <w:sz w:val="28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876C69">
        <w:rPr>
          <w:rFonts w:ascii="TH SarabunPSK" w:hAnsi="TH SarabunPSK" w:cs="TH SarabunPSK" w:hint="cs"/>
          <w:sz w:val="28"/>
        </w:rPr>
        <w:t xml:space="preserve">4 </w:t>
      </w:r>
      <w:r w:rsidRPr="00876C69">
        <w:rPr>
          <w:rFonts w:ascii="TH SarabunPSK" w:hAnsi="TH SarabunPSK" w:cs="TH SarabunPSK" w:hint="cs"/>
          <w:sz w:val="28"/>
          <w:cs/>
        </w:rPr>
        <w:t>ด้าน มี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ดังนี้</w:t>
      </w:r>
    </w:p>
    <w:p w14:paraId="4A711560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</w:r>
      <w:r w:rsidRPr="00876C69">
        <w:rPr>
          <w:rFonts w:ascii="TH SarabunPSK" w:hAnsi="TH SarabunPSK" w:cs="TH SarabunPSK" w:hint="cs"/>
          <w:sz w:val="28"/>
        </w:rPr>
        <w:t>1.</w:t>
      </w:r>
      <w:r w:rsidRPr="00876C69">
        <w:rPr>
          <w:rFonts w:ascii="TH SarabunPSK" w:hAnsi="TH SarabunPSK" w:cs="TH SarabunPSK" w:hint="cs"/>
          <w:sz w:val="28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อย่างต่อเนื่องและชัดเจน คือ การทำงานเป็นทีม</w:t>
      </w:r>
    </w:p>
    <w:p w14:paraId="6F4DF16B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</w:r>
      <w:r w:rsidRPr="00876C69">
        <w:rPr>
          <w:rFonts w:ascii="TH SarabunPSK" w:hAnsi="TH SarabunPSK" w:cs="TH SarabunPSK" w:hint="cs"/>
          <w:sz w:val="28"/>
        </w:rPr>
        <w:t xml:space="preserve">2. </w:t>
      </w:r>
      <w:r w:rsidRPr="00876C69">
        <w:rPr>
          <w:rFonts w:ascii="TH SarabunPSK" w:hAnsi="TH SarabunPSK" w:cs="TH SarabunPSK" w:hint="cs"/>
          <w:sz w:val="28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876C69">
        <w:rPr>
          <w:rFonts w:ascii="TH SarabunPSK" w:hAnsi="TH SarabunPSK" w:cs="TH SarabunPSK" w:hint="cs"/>
          <w:sz w:val="28"/>
        </w:rPr>
        <w:t xml:space="preserve">3 </w:t>
      </w:r>
      <w:r w:rsidRPr="00876C69">
        <w:rPr>
          <w:rFonts w:ascii="TH SarabunPSK" w:hAnsi="TH SarabunPSK" w:cs="TH SarabunPSK" w:hint="cs"/>
          <w:sz w:val="28"/>
          <w:cs/>
        </w:rPr>
        <w:t xml:space="preserve">เดือน </w:t>
      </w:r>
    </w:p>
    <w:p w14:paraId="1C338524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</w:r>
      <w:r w:rsidRPr="00876C69">
        <w:rPr>
          <w:rFonts w:ascii="TH SarabunPSK" w:hAnsi="TH SarabunPSK" w:cs="TH SarabunPSK" w:hint="cs"/>
          <w:sz w:val="28"/>
        </w:rPr>
        <w:t xml:space="preserve">3. </w:t>
      </w:r>
      <w:r w:rsidRPr="00876C69">
        <w:rPr>
          <w:rFonts w:ascii="TH SarabunPSK" w:hAnsi="TH SarabunPSK" w:cs="TH SarabunPSK" w:hint="cs"/>
          <w:sz w:val="28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7F8785E0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ab/>
      </w:r>
      <w:r w:rsidRPr="00876C69">
        <w:rPr>
          <w:rFonts w:ascii="TH SarabunPSK" w:hAnsi="TH SarabunPSK" w:cs="TH SarabunPSK" w:hint="cs"/>
          <w:sz w:val="28"/>
        </w:rPr>
        <w:t xml:space="preserve">4. </w:t>
      </w:r>
      <w:r w:rsidRPr="00876C69">
        <w:rPr>
          <w:rFonts w:ascii="TH SarabunPSK" w:hAnsi="TH SarabunPSK" w:cs="TH SarabunPSK" w:hint="cs"/>
          <w:sz w:val="28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0D27CD60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  <w:bookmarkEnd w:id="23"/>
    </w:p>
    <w:p w14:paraId="4AFE9E09" w14:textId="77777777" w:rsidR="00876C69" w:rsidRPr="00876C69" w:rsidRDefault="00876C69" w:rsidP="00876C69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bookmarkStart w:id="24" w:name="_Hlk118300455"/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ไตรภพ จิตนาริน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และ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แก้วใจ อาภรณ์พิศาล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(2560,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น. 1837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)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วิจัยเรื่อง </w:t>
      </w:r>
      <w:bookmarkStart w:id="25" w:name="_Hlk33126574"/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การพัฒนาระบบจัดการคลังสินค้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: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กรณีศึกษาสินค้าแบรนด์ตรีสร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bookmarkEnd w:id="25"/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กรณีศึกษาสินค้าแบรนด์ตรีสรา ผู้วิจัยทํการศึกษาขั้นตอนการทํางานของการจัดการข้อมูลสินค้าเข้า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คลังไม่ตรงกับความต้องการของผู้ประกอบการ และทําให้เกิดความล่าช้าและซ้ำซ้อนในการสั่งซื้อ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Microsoft Visual Basic 2010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เป็นภาษาในการพัฒนา และใช้ระบบจัดการ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lastRenderedPageBreak/>
        <w:t xml:space="preserve">ฐานข้อมูล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Microsoft SQL Server 2008 R2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ประจําวัน และความพึงพอใจของผู้ใช้งานที่มีต่อระบบ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ทําให้การตรวจสอบฐานข้อมูลสินค้าเป็นไปได้อย่างรวดเร็วถูกต้อง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แม่นยํา และสามารถนําไปใช้ประโยชน์ได้จริง</w:t>
      </w:r>
    </w:p>
    <w:bookmarkEnd w:id="24"/>
    <w:p w14:paraId="2501A805" w14:textId="77777777" w:rsidR="00876C69" w:rsidRPr="00876C69" w:rsidRDefault="00876C69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อุรุชา เจียมโภคากุล 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>(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2552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>)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 วิจัยเรื่อง ระบบจัดการสต็อกอะไหล่ กรณีศึกษา ร้านโอเอสพีมิวสิคในปัจจุบันธุรกิจมีการแข่งขันกันค่อนข้างสูงทําให้กิจการต้องมีการบริหารจัดการเกี่ยวกับปริมาณจํานวนอะไหล่ในสต็อกเพื่อให้มีความเหมาะสมกับการใช้งานจริงเพื่อลดค่าใช้จ่ายแรงงานในการจัดเก็บและดูแลสต็อกซึ่งส่งผลให้มีผลกำไรเพิ่มมากขึ้นสามารถแข่งขันกับคู่แข่งได้สาหรับการจัดการข้อมูลเหล่านี้ก็ถือว่ามีความสำคัญเพื่อให้ข้อมูลมีความเป็นปัจจุุบัน กล่าวคือข้อมูลที่ม่ีความถูกต้องตามความเป็นจริงหรือมีความใกล้เคียงย่อมส่งผลต่อการบริหารจัดการและตัดสินใจได้ดีขึ้น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ดังนั้นการจัด ทำระบบจัดการสต็อกอะไหล่ในครั้งนี้ก็เพื่อสนับสนุนวัตถุประสงค์ดังที่กล่าวมาข้างต้น</w:t>
      </w:r>
    </w:p>
    <w:p w14:paraId="4B979F1C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 </w:t>
      </w:r>
      <w:bookmarkStart w:id="26" w:name="_Hlk118300484"/>
      <w:r w:rsidRPr="00876C69">
        <w:rPr>
          <w:rFonts w:ascii="TH SarabunPSK" w:hAnsi="TH SarabunPSK" w:cs="TH SarabunPSK" w:hint="cs"/>
          <w:sz w:val="28"/>
          <w:cs/>
        </w:rPr>
        <w:t>สุพิชญา แก้วทะชาติ (</w:t>
      </w:r>
      <w:r w:rsidRPr="00876C69">
        <w:rPr>
          <w:rFonts w:ascii="TH SarabunPSK" w:hAnsi="TH SarabunPSK" w:cs="TH SarabunPSK" w:hint="cs"/>
          <w:sz w:val="28"/>
        </w:rPr>
        <w:t>2560</w:t>
      </w:r>
      <w:r w:rsidRPr="00876C69">
        <w:rPr>
          <w:rFonts w:ascii="TH SarabunPSK" w:hAnsi="TH SarabunPSK" w:cs="TH SarabunPSK" w:hint="cs"/>
          <w:sz w:val="28"/>
          <w:cs/>
        </w:rPr>
        <w:t>)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ได้พัฒนาเรื่องระบบร้านขายยา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โปรแกรมเพื่อออกแบบและพัฒนาระบบซื้อขายยาออนไลน์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ร้านศาลายาฟาร์มาซี อำเภอกันทรวิชัย จังหวัดมหาสารคาม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ได้ ออกแบบระบบและสร้างขึ้นโดยโปรแกรมภาษา </w:t>
      </w:r>
      <w:r w:rsidRPr="00876C69">
        <w:rPr>
          <w:rFonts w:ascii="TH SarabunPSK" w:hAnsi="TH SarabunPSK" w:cs="TH SarabunPSK" w:hint="cs"/>
          <w:sz w:val="28"/>
        </w:rPr>
        <w:t xml:space="preserve">PHP </w:t>
      </w:r>
      <w:r w:rsidRPr="00876C69">
        <w:rPr>
          <w:rFonts w:ascii="TH SarabunPSK" w:hAnsi="TH SarabunPSK" w:cs="TH SarabunPSK" w:hint="cs"/>
          <w:sz w:val="28"/>
          <w:cs/>
        </w:rPr>
        <w:t>ซึ่ง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ใช้ฐานข้อมูล </w:t>
      </w:r>
      <w:r w:rsidRPr="00876C69">
        <w:rPr>
          <w:rFonts w:ascii="TH SarabunPSK" w:hAnsi="TH SarabunPSK" w:cs="TH SarabunPSK" w:hint="cs"/>
          <w:sz w:val="28"/>
        </w:rPr>
        <w:t xml:space="preserve">MySQL </w:t>
      </w:r>
      <w:r w:rsidRPr="00876C69">
        <w:rPr>
          <w:rFonts w:ascii="TH SarabunPSK" w:hAnsi="TH SarabunPSK" w:cs="TH SarabunPSK" w:hint="cs"/>
          <w:sz w:val="28"/>
          <w:cs/>
        </w:rPr>
        <w:t xml:space="preserve">ใช้โปรแกรม </w:t>
      </w:r>
      <w:r w:rsidRPr="00876C69">
        <w:rPr>
          <w:rFonts w:ascii="TH SarabunPSK" w:hAnsi="TH SarabunPSK" w:cs="TH SarabunPSK" w:hint="cs"/>
          <w:sz w:val="28"/>
        </w:rPr>
        <w:t xml:space="preserve">phpMyAdmin </w:t>
      </w:r>
      <w:r w:rsidRPr="00876C69">
        <w:rPr>
          <w:rFonts w:ascii="TH SarabunPSK" w:hAnsi="TH SarabunPSK" w:cs="TH SarabunPSK" w:hint="cs"/>
          <w:sz w:val="28"/>
          <w:cs/>
        </w:rPr>
        <w:t>เป็น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เครื่องมือช่วยในการจัดการฐานข้อมูล มีโปรแกรม </w:t>
      </w:r>
      <w:r w:rsidRPr="00876C69">
        <w:rPr>
          <w:rFonts w:ascii="TH SarabunPSK" w:hAnsi="TH SarabunPSK" w:cs="TH SarabunPSK" w:hint="cs"/>
          <w:sz w:val="28"/>
        </w:rPr>
        <w:t xml:space="preserve">Apache </w:t>
      </w:r>
      <w:r w:rsidRPr="00876C69">
        <w:rPr>
          <w:rFonts w:ascii="TH SarabunPSK" w:hAnsi="TH SarabunPSK" w:cs="TH SarabunPSK" w:hint="cs"/>
          <w:sz w:val="28"/>
          <w:cs/>
        </w:rPr>
        <w:t xml:space="preserve">เป็น </w:t>
      </w:r>
      <w:r w:rsidRPr="00876C69">
        <w:rPr>
          <w:rFonts w:ascii="TH SarabunPSK" w:hAnsi="TH SarabunPSK" w:cs="TH SarabunPSK" w:hint="cs"/>
          <w:sz w:val="28"/>
        </w:rPr>
        <w:t xml:space="preserve">Web Server </w:t>
      </w:r>
      <w:r w:rsidRPr="00876C69">
        <w:rPr>
          <w:rFonts w:ascii="TH SarabunPSK" w:hAnsi="TH SarabunPSK" w:cs="TH SarabunPSK" w:hint="cs"/>
          <w:sz w:val="28"/>
          <w:cs/>
        </w:rPr>
        <w:t>ในการรันโปรแกรม เพื่อแสดงผลทาง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หน้าจอและมีโปรแกรมภาษาอื่นที่เกี่ยวข้อง คือ </w:t>
      </w:r>
      <w:r w:rsidRPr="00876C69">
        <w:rPr>
          <w:rFonts w:ascii="TH SarabunPSK" w:hAnsi="TH SarabunPSK" w:cs="TH SarabunPSK" w:hint="cs"/>
          <w:sz w:val="28"/>
        </w:rPr>
        <w:t xml:space="preserve">HTML </w:t>
      </w:r>
      <w:r w:rsidRPr="00876C69">
        <w:rPr>
          <w:rFonts w:ascii="TH SarabunPSK" w:hAnsi="TH SarabunPSK" w:cs="TH SarabunPSK" w:hint="cs"/>
          <w:sz w:val="28"/>
          <w:cs/>
        </w:rPr>
        <w:t>เป็น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รูปแบบของภาษาที่ใช้ในการเขียนโปรแกรมในเว็บเพจ เพื่อ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แสดงผลบนเว็บบราวเซอร์</w:t>
      </w:r>
      <w:r w:rsidRPr="00876C69">
        <w:rPr>
          <w:rFonts w:ascii="TH SarabunPSK" w:hAnsi="TH SarabunPSK" w:cs="TH SarabunPSK" w:hint="cs"/>
          <w:sz w:val="28"/>
        </w:rPr>
        <w:t xml:space="preserve">, Dreamweaver CS3 </w:t>
      </w:r>
      <w:r w:rsidRPr="00876C69">
        <w:rPr>
          <w:rFonts w:ascii="TH SarabunPSK" w:hAnsi="TH SarabunPSK" w:cs="TH SarabunPSK" w:hint="cs"/>
          <w:sz w:val="28"/>
          <w:cs/>
        </w:rPr>
        <w:t>ใช้สำหรับ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เขียนคำสั่งในการทำเว็บไซต์ ผลการศึกษาโครงงาน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เทคโนโลยีสารสนเทศธุรกิจ ในครั้งนี้ได้ มีระบบการจัดการ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ข้อมูลต่าง ๆ ของร้านด้วย ผู้ดูแลระบบที่สามารถเพิ่ม ลบ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แก้ไขข้อมูลต่างของร้านผ่านระบบเครือข่าย อินเตอร์เน็ตได้</w:t>
      </w:r>
      <w:r w:rsidRPr="00876C69">
        <w:rPr>
          <w:rFonts w:ascii="TH SarabunPSK" w:hAnsi="TH SarabunPSK" w:cs="TH SarabunPSK" w:hint="cs"/>
          <w:sz w:val="28"/>
        </w:rPr>
        <w:t xml:space="preserve"> </w:t>
      </w:r>
    </w:p>
    <w:p w14:paraId="12BFC01A" w14:textId="77777777" w:rsidR="00876C69" w:rsidRPr="00876C69" w:rsidRDefault="00876C69" w:rsidP="00876C69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   อนุชิต สหสุนทร (</w:t>
      </w:r>
      <w:r w:rsidRPr="00876C69">
        <w:rPr>
          <w:rFonts w:ascii="TH SarabunPSK" w:hAnsi="TH SarabunPSK" w:cs="TH SarabunPSK" w:hint="cs"/>
          <w:sz w:val="28"/>
        </w:rPr>
        <w:t xml:space="preserve">2559) </w:t>
      </w:r>
      <w:r w:rsidRPr="00876C69">
        <w:rPr>
          <w:rFonts w:ascii="TH SarabunPSK" w:hAnsi="TH SarabunPSK" w:cs="TH SarabunPSK" w:hint="cs"/>
          <w:sz w:val="28"/>
          <w:cs/>
        </w:rPr>
        <w:t>ได้พัฒนาเรื่องระบบการจัดการ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คลินิก วัตถุประสงค์จัดทำขึ้นเพื่อให้เกิดความสะดวกสบาย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ในการทำงาน โดยมีการแบ่งฟังก์ชันการทำงานให้เหมาะสม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กับแต่ละผู้ใช้ ไม่ว่าจะเป็นในส่วนของแพทย์ พยาบาล และ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ผู้บริหาร โดยระบบนี้ได้ถูกพัฒนาให้คำนึงถึงความต้องการ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ของผู้ใช้ อีกทั้งยังช่วยลดในเรื่องของการดูแลรักษาข้อมูล การ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ขาดหายหรือชำรุดของข้อมูล การลดปริมาณการใช้กระดาษ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876C69">
        <w:rPr>
          <w:rFonts w:ascii="TH SarabunPSK" w:hAnsi="TH SarabunPSK" w:cs="TH SarabunPSK" w:hint="cs"/>
          <w:sz w:val="28"/>
        </w:rPr>
        <w:t xml:space="preserve"> workflow </w:t>
      </w:r>
      <w:r w:rsidRPr="00876C69">
        <w:rPr>
          <w:rFonts w:ascii="TH SarabunPSK" w:hAnsi="TH SarabunPSK" w:cs="TH SarabunPSK" w:hint="cs"/>
          <w:sz w:val="28"/>
          <w:cs/>
        </w:rPr>
        <w:t>ระหว่างผู้ใช้งานต่างๆ เพื่อให้แบ่งฟังก์ชั่นการทำงานได้อย่างชัดเจนโดยผ่านการล็อกอินเข้าไปเพื่อจำแนก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ผู้ใช้เพื่อกำหนดฟังก์ชั่นในการทำงานให้เหมาะสมกับ </w:t>
      </w:r>
      <w:r w:rsidRPr="00876C69">
        <w:rPr>
          <w:rFonts w:ascii="TH SarabunPSK" w:hAnsi="TH SarabunPSK" w:cs="TH SarabunPSK" w:hint="cs"/>
          <w:sz w:val="28"/>
        </w:rPr>
        <w:t xml:space="preserve">User </w:t>
      </w:r>
      <w:r w:rsidRPr="00876C69">
        <w:rPr>
          <w:rFonts w:ascii="TH SarabunPSK" w:hAnsi="TH SarabunPSK" w:cs="TH SarabunPSK" w:hint="cs"/>
          <w:sz w:val="28"/>
          <w:cs/>
        </w:rPr>
        <w:t xml:space="preserve">พัฒนาโดยภาษา </w:t>
      </w:r>
      <w:r w:rsidRPr="00876C69">
        <w:rPr>
          <w:rFonts w:ascii="TH SarabunPSK" w:hAnsi="TH SarabunPSK" w:cs="TH SarabunPSK" w:hint="cs"/>
          <w:sz w:val="28"/>
        </w:rPr>
        <w:t xml:space="preserve">JDK (Java Development) </w:t>
      </w:r>
      <w:r w:rsidRPr="00876C69">
        <w:rPr>
          <w:rFonts w:ascii="TH SarabunPSK" w:hAnsi="TH SarabunPSK" w:cs="TH SarabunPSK" w:hint="cs"/>
          <w:sz w:val="28"/>
          <w:cs/>
        </w:rPr>
        <w:t xml:space="preserve">และใช้ </w:t>
      </w:r>
      <w:r w:rsidRPr="00876C69">
        <w:rPr>
          <w:rFonts w:ascii="TH SarabunPSK" w:hAnsi="TH SarabunPSK" w:cs="TH SarabunPSK" w:hint="cs"/>
          <w:sz w:val="28"/>
        </w:rPr>
        <w:t xml:space="preserve">My SQL </w:t>
      </w:r>
      <w:r w:rsidRPr="00876C69">
        <w:rPr>
          <w:rFonts w:ascii="TH SarabunPSK" w:hAnsi="TH SarabunPSK" w:cs="TH SarabunPSK" w:hint="cs"/>
          <w:sz w:val="28"/>
          <w:cs/>
        </w:rPr>
        <w:t>เป็นโปรแกรมสำหรับการจัดการฐานข้อมูล</w:t>
      </w:r>
    </w:p>
    <w:bookmarkEnd w:id="26"/>
    <w:p w14:paraId="3B2AFA28" w14:textId="7DD33DDB" w:rsidR="00876C69" w:rsidRDefault="00876C69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>สันติ พันไธสง</w:t>
      </w:r>
      <w:r w:rsidRPr="00876C69">
        <w:rPr>
          <w:rFonts w:ascii="TH SarabunPSK" w:eastAsia="Times New Roman" w:hAnsi="TH SarabunPSK" w:cs="TH SarabunPSK" w:hint="cs"/>
          <w:sz w:val="28"/>
          <w:lang w:eastAsia="en-AU"/>
        </w:rPr>
        <w:t xml:space="preserve"> (2554)</w:t>
      </w:r>
      <w:r w:rsidRPr="00876C69">
        <w:rPr>
          <w:rFonts w:ascii="TH SarabunPSK" w:eastAsia="Times New Roman" w:hAnsi="TH SarabunPSK" w:cs="TH SarabunPSK" w:hint="cs"/>
          <w:sz w:val="28"/>
          <w:cs/>
          <w:lang w:eastAsia="en-AU"/>
        </w:rPr>
        <w:t xml:space="preserve"> วิจัยเรื่อง ระบบการจัดการฐานข้อมูลสำหรับร้านค้าปลีกมาช่วยจัดการข้อมูลที่มีอยู่ได้อย่างมีประสิทธิภาพโดยเริ่มวิเคราะห์ปัญหาที่พบบ่อยในกระบวนการทำงานต่างๆ ของรานค้าปลีก และ นําเทคโนโลยีในปัจจุบันมาประยุกต์ใช้ในการพัฒนาระบบงานนี้โดยหวังจะลดปัญหาและข้อผิดพลาดต่าง ๆ ในการบริหารจดการร้านค้าปลีก เช่น การจัดการระบบคลังสินค้า ตรวจสอบยอดขาย เพื่อให้การดำเนินงานเป็นไปอย่างรวดเร็วและออกรายงานที่ต้องการเพื่อนำไปวางแผนสำหรับการจัดการร้านค้าต่อไป</w:t>
      </w:r>
    </w:p>
    <w:p w14:paraId="2857C3F5" w14:textId="348E2672" w:rsidR="00876C69" w:rsidRDefault="00876C69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</w:p>
    <w:p w14:paraId="4C65BA7B" w14:textId="75AFE892" w:rsidR="00AE00E6" w:rsidRDefault="00AE00E6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</w:p>
    <w:p w14:paraId="787A1023" w14:textId="360865D5" w:rsidR="00AE00E6" w:rsidRDefault="00AE00E6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</w:p>
    <w:p w14:paraId="7B376176" w14:textId="77777777" w:rsidR="00AE00E6" w:rsidRPr="00876C69" w:rsidRDefault="00AE00E6" w:rsidP="00876C69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28"/>
          <w:lang w:eastAsia="en-AU"/>
        </w:rPr>
      </w:pPr>
    </w:p>
    <w:p w14:paraId="7ACBB2E9" w14:textId="77777777" w:rsidR="00876C69" w:rsidRPr="00876C69" w:rsidRDefault="00876C69" w:rsidP="00876C69">
      <w:pPr>
        <w:pStyle w:val="Heading2"/>
        <w:rPr>
          <w:rFonts w:ascii="TH SarabunPSK" w:hAnsi="TH SarabunPSK"/>
          <w:b/>
          <w:bCs/>
          <w:sz w:val="28"/>
          <w:szCs w:val="28"/>
        </w:rPr>
      </w:pPr>
      <w:bookmarkStart w:id="27" w:name="_Toc64838141"/>
      <w:bookmarkStart w:id="28" w:name="_Toc64894262"/>
      <w:r w:rsidRPr="00876C69">
        <w:rPr>
          <w:rFonts w:ascii="TH SarabunPSK" w:hAnsi="TH SarabunPSK" w:hint="cs"/>
          <w:bCs/>
          <w:sz w:val="28"/>
          <w:szCs w:val="28"/>
          <w:cs/>
        </w:rPr>
        <w:t>2.</w:t>
      </w:r>
      <w:r w:rsidRPr="00876C69">
        <w:rPr>
          <w:rFonts w:ascii="TH SarabunPSK" w:hAnsi="TH SarabunPSK" w:hint="cs"/>
          <w:bCs/>
          <w:sz w:val="28"/>
          <w:szCs w:val="28"/>
        </w:rPr>
        <w:t>2</w:t>
      </w:r>
      <w:r w:rsidRPr="00876C69">
        <w:rPr>
          <w:rFonts w:ascii="TH SarabunPSK" w:hAnsi="TH SarabunPSK" w:hint="cs"/>
          <w:bCs/>
          <w:sz w:val="28"/>
          <w:szCs w:val="28"/>
          <w:cs/>
        </w:rPr>
        <w:t xml:space="preserve">  เทคโนโลยีที่เกี่ยวข้อง</w:t>
      </w:r>
      <w:bookmarkEnd w:id="27"/>
      <w:bookmarkEnd w:id="28"/>
    </w:p>
    <w:p w14:paraId="739B8170" w14:textId="77777777" w:rsidR="00876C69" w:rsidRPr="00876C69" w:rsidRDefault="00876C69" w:rsidP="00876C69">
      <w:pPr>
        <w:shd w:val="clear" w:color="auto" w:fill="FFFFFF"/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>2.</w:t>
      </w:r>
      <w:r w:rsidRPr="00876C69">
        <w:rPr>
          <w:rFonts w:ascii="TH SarabunPSK" w:hAnsi="TH SarabunPSK" w:cs="TH SarabunPSK" w:hint="cs"/>
          <w:sz w:val="28"/>
          <w:cs/>
        </w:rPr>
        <w:t>2</w:t>
      </w:r>
      <w:r w:rsidRPr="00876C69">
        <w:rPr>
          <w:rFonts w:ascii="TH SarabunPSK" w:hAnsi="TH SarabunPSK" w:cs="TH SarabunPSK" w:hint="cs"/>
          <w:sz w:val="28"/>
        </w:rPr>
        <w:t>.1  Visual Studio</w:t>
      </w:r>
      <w:r w:rsidRPr="00876C69">
        <w:rPr>
          <w:rFonts w:ascii="TH SarabunPSK" w:hAnsi="TH SarabunPSK" w:cs="TH SarabunPSK" w:hint="cs"/>
          <w:sz w:val="28"/>
          <w:cs/>
        </w:rPr>
        <w:t xml:space="preserve"> </w:t>
      </w:r>
      <w:r w:rsidRPr="00876C69">
        <w:rPr>
          <w:rFonts w:ascii="TH SarabunPSK" w:hAnsi="TH SarabunPSK" w:cs="TH SarabunPSK" w:hint="cs"/>
          <w:sz w:val="28"/>
        </w:rPr>
        <w:t>Code</w:t>
      </w:r>
    </w:p>
    <w:p w14:paraId="2FC19C00" w14:textId="77777777" w:rsidR="00876C69" w:rsidRPr="00876C69" w:rsidRDefault="00876C69" w:rsidP="00876C69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</w:p>
    <w:p w14:paraId="318A7EA6" w14:textId="77777777" w:rsidR="00876C69" w:rsidRP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noProof/>
          <w:sz w:val="28"/>
        </w:rPr>
        <w:drawing>
          <wp:inline distT="0" distB="0" distL="0" distR="0" wp14:anchorId="2190F85C" wp14:editId="6AAE724D">
            <wp:extent cx="1258976" cy="1253984"/>
            <wp:effectExtent l="0" t="0" r="0" b="3810"/>
            <wp:docPr id="24" name="Picture 24" descr="Visual Studio Code ออกฟีเจอร์ IntelliCode ใช้ AI ช่วยเขียน Code รองรับ JAVA  แล้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Visual Studio Code ออกฟีเจอร์ IntelliCode ใช้ AI ช่วยเขียน Code รองรับ JAVA  แล้ว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7004" cy="126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96732" w14:textId="77777777" w:rsidR="00876C69" w:rsidRPr="00876C69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28"/>
          <w:cs/>
        </w:rPr>
      </w:pPr>
    </w:p>
    <w:p w14:paraId="3468A82E" w14:textId="77777777" w:rsidR="00876C69" w:rsidRPr="00876C69" w:rsidRDefault="00876C69" w:rsidP="00876C69">
      <w:pPr>
        <w:pStyle w:val="Subtitle"/>
        <w:spacing w:after="0" w:line="240" w:lineRule="auto"/>
        <w:jc w:val="center"/>
        <w:rPr>
          <w:rFonts w:ascii="TH SarabunPSK" w:hAnsi="TH SarabunPSK" w:cs="TH SarabunPSK"/>
          <w:color w:val="auto"/>
          <w:sz w:val="28"/>
        </w:rPr>
      </w:pPr>
      <w:r w:rsidRPr="00876C69">
        <w:rPr>
          <w:rFonts w:ascii="TH SarabunPSK" w:hAnsi="TH SarabunPSK" w:cs="TH SarabunPSK" w:hint="cs"/>
          <w:b/>
          <w:bCs/>
          <w:color w:val="auto"/>
          <w:sz w:val="28"/>
          <w:cs/>
        </w:rPr>
        <w:t>รูปที่ 2.</w:t>
      </w:r>
      <w:r w:rsidRPr="00876C69">
        <w:rPr>
          <w:rFonts w:ascii="TH SarabunPSK" w:hAnsi="TH SarabunPSK" w:cs="TH SarabunPSK" w:hint="cs"/>
          <w:b/>
          <w:bCs/>
          <w:color w:val="auto"/>
          <w:sz w:val="28"/>
        </w:rPr>
        <w:t>1</w:t>
      </w:r>
      <w:r w:rsidRPr="00876C69">
        <w:rPr>
          <w:rFonts w:ascii="TH SarabunPSK" w:hAnsi="TH SarabunPSK" w:cs="TH SarabunPSK" w:hint="cs"/>
          <w:color w:val="auto"/>
          <w:sz w:val="28"/>
          <w:cs/>
        </w:rPr>
        <w:t xml:space="preserve"> โลโก้ของโปรแกรม </w:t>
      </w:r>
      <w:r w:rsidRPr="00876C69">
        <w:rPr>
          <w:rFonts w:ascii="TH SarabunPSK" w:hAnsi="TH SarabunPSK" w:cs="TH SarabunPSK" w:hint="cs"/>
          <w:color w:val="auto"/>
          <w:sz w:val="28"/>
        </w:rPr>
        <w:t>Visual studio Code</w:t>
      </w:r>
    </w:p>
    <w:p w14:paraId="2E08BD56" w14:textId="77777777" w:rsidR="00876C69" w:rsidRPr="00876C69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28"/>
        </w:rPr>
      </w:pPr>
    </w:p>
    <w:p w14:paraId="205450CE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28"/>
        </w:rPr>
      </w:pP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  Visual Studio Code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หรือ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VSCode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เป็นโปรแกรม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Code Editor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ที่ใช้ในการแก้ไขและปรับแต่งโค้ด จากค่าย</w:t>
      </w:r>
      <w:hyperlink r:id="rId16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Pr="00876C69">
          <w:rPr>
            <w:rStyle w:val="Hyperlink"/>
            <w:rFonts w:ascii="TH SarabunPSK" w:hAnsi="TH SarabunPSK" w:cs="TH SarabunPSK" w:hint="cs"/>
            <w:sz w:val="28"/>
            <w:cs/>
          </w:rPr>
          <w:t>ไมโครซอฟท์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มีการพัฒนาออกมาในรูปแบบของ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hyperlink r:id="rId17" w:tooltip="OpenSource คืออะไร โอเพนซอร์ส คือ ซอฟต์แวร์ที่เปิดเผย ซอร์สโค๊ด ต่อสาธารณชน::OpenSource คืออะไรOpenSource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OpenSource 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จึงสามารถนำมาใช้งานได้แบบฟรี ๆ ที่ต้องการความเป็นมืออาชีพ</w:t>
      </w:r>
    </w:p>
    <w:p w14:paraId="5DACAA07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color w:val="000000" w:themeColor="text1"/>
          <w:sz w:val="28"/>
        </w:rPr>
        <w:t>    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ซึ่ง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Visual Studio Code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hyperlink r:id="rId18" w:tooltip="Windows คืออะไร วินโดวส์ คือระบบปฏิบัติการคอมพิวเตอร์ระบบหนึ่ง::Windows คืออะไร&#10;   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Windows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, macOS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และ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Linux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สนับสนุนทั้งภาษา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JavaScript, TypeScript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และ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Node.js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สามารถเชื่อมต่อกับ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 Git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C++, C#, Java, Python, PHP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หรือ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Go , Themes , Debugger , Commands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เป็นต้น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</w:rPr>
        <w:t>(Thaiall.com,2560)</w:t>
      </w:r>
    </w:p>
    <w:p w14:paraId="5C7E505C" w14:textId="74DDCBAF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7BDBF8D9" w14:textId="40E69BD6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69F53615" w14:textId="7F28BF8F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5949BB6C" w14:textId="7CA7FC6A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538B7B13" w14:textId="28FD5874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1A3717BC" w14:textId="4E96469C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761FBB2A" w14:textId="3A5C3B0F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7F529193" w14:textId="1DA7C085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47917B91" w14:textId="333E4DEE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78407EA5" w14:textId="5D478251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1B5F395E" w14:textId="2F2879C1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3ED3BA34" w14:textId="77777777" w:rsidR="00AE00E6" w:rsidRDefault="00AE00E6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297F95B2" w14:textId="77777777" w:rsidR="00AB1A48" w:rsidRPr="00876C69" w:rsidRDefault="00AB1A48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5EA85ADB" w14:textId="77777777" w:rsidR="00876C69" w:rsidRP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  <w:cs/>
        </w:rPr>
        <w:t xml:space="preserve"> </w:t>
      </w:r>
      <w:r w:rsidRPr="00876C69">
        <w:rPr>
          <w:rFonts w:ascii="TH SarabunPSK" w:hAnsi="TH SarabunPSK" w:cs="TH SarabunPSK" w:hint="cs"/>
          <w:sz w:val="28"/>
        </w:rPr>
        <w:t>2.</w:t>
      </w:r>
      <w:r w:rsidRPr="00876C69">
        <w:rPr>
          <w:rFonts w:ascii="TH SarabunPSK" w:hAnsi="TH SarabunPSK" w:cs="TH SarabunPSK" w:hint="cs"/>
          <w:sz w:val="28"/>
          <w:cs/>
        </w:rPr>
        <w:t>2</w:t>
      </w:r>
      <w:r w:rsidRPr="00876C69">
        <w:rPr>
          <w:rFonts w:ascii="TH SarabunPSK" w:hAnsi="TH SarabunPSK" w:cs="TH SarabunPSK" w:hint="cs"/>
          <w:sz w:val="28"/>
        </w:rPr>
        <w:t>.2  HTML</w:t>
      </w:r>
    </w:p>
    <w:p w14:paraId="7BB25D18" w14:textId="77777777" w:rsidR="00876C69" w:rsidRPr="00876C69" w:rsidRDefault="00876C69" w:rsidP="00876C69">
      <w:pPr>
        <w:tabs>
          <w:tab w:val="left" w:pos="1080"/>
          <w:tab w:val="left" w:pos="2548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  <w:cs/>
        </w:rPr>
      </w:pPr>
    </w:p>
    <w:p w14:paraId="04AA643F" w14:textId="77777777" w:rsidR="00876C69" w:rsidRPr="00876C69" w:rsidRDefault="00876C69" w:rsidP="00876C69">
      <w:pPr>
        <w:spacing w:after="0" w:line="240" w:lineRule="auto"/>
        <w:ind w:firstLine="450"/>
        <w:contextualSpacing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noProof/>
          <w:sz w:val="28"/>
          <w:cs/>
        </w:rPr>
        <w:drawing>
          <wp:inline distT="0" distB="0" distL="0" distR="0" wp14:anchorId="4C5A8AA4" wp14:editId="3A9BE5E1">
            <wp:extent cx="1323822" cy="1323822"/>
            <wp:effectExtent l="0" t="0" r="0" b="0"/>
            <wp:docPr id="25" name="Picture 25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6310" cy="13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4888D" w14:textId="77777777" w:rsidR="00876C69" w:rsidRPr="00876C69" w:rsidRDefault="00876C69" w:rsidP="00876C69">
      <w:pPr>
        <w:spacing w:after="0" w:line="240" w:lineRule="auto"/>
        <w:ind w:firstLine="450"/>
        <w:contextualSpacing/>
        <w:jc w:val="center"/>
        <w:rPr>
          <w:rFonts w:ascii="TH SarabunPSK" w:hAnsi="TH SarabunPSK" w:cs="TH SarabunPSK"/>
          <w:sz w:val="28"/>
          <w:cs/>
        </w:rPr>
      </w:pPr>
    </w:p>
    <w:p w14:paraId="4F873D86" w14:textId="77777777" w:rsidR="00876C69" w:rsidRP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รูปที่ 2.</w:t>
      </w:r>
      <w:r w:rsidRPr="00876C69">
        <w:rPr>
          <w:rFonts w:ascii="TH SarabunPSK" w:hAnsi="TH SarabunPSK" w:cs="TH SarabunPSK" w:hint="cs"/>
          <w:b/>
          <w:bCs/>
          <w:sz w:val="28"/>
        </w:rPr>
        <w:t>2</w:t>
      </w:r>
      <w:r w:rsidRPr="00876C69">
        <w:rPr>
          <w:rFonts w:ascii="TH SarabunPSK" w:hAnsi="TH SarabunPSK" w:cs="TH SarabunPSK" w:hint="cs"/>
          <w:sz w:val="28"/>
          <w:cs/>
        </w:rPr>
        <w:t xml:space="preserve"> โลโก้ของ</w:t>
      </w:r>
      <w:r w:rsidRPr="00876C69">
        <w:rPr>
          <w:rFonts w:ascii="TH SarabunPSK" w:hAnsi="TH SarabunPSK" w:cs="TH SarabunPSK" w:hint="cs"/>
          <w:sz w:val="28"/>
        </w:rPr>
        <w:t xml:space="preserve"> HTML</w:t>
      </w:r>
    </w:p>
    <w:p w14:paraId="12500F48" w14:textId="77777777" w:rsidR="00876C69" w:rsidRPr="00876C69" w:rsidRDefault="00876C69" w:rsidP="00876C69">
      <w:pPr>
        <w:spacing w:line="240" w:lineRule="auto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br/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    HTML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ย่อมาจาก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 Hyper Text Markup Language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คือภาษาคอมพิวเตอร์ที่ใช้ในการแสดงผลของเอกสารบน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website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หรือที่เราเรียกกันว่าเว็บเพจ ถูกพัฒนาและกำหนดมาตรฐานโดยองค์กร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World Wide Web Consortium (W3C)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และจากการพัฒนาทางด้าน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Software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ของ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Microsoft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ทำให้ภาษา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 HTML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เป็นอีกภาษาหนึ่งที่ใช้เขียนโปรแกรมได้ หรือที่เรียกว่า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HTML Application 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br/>
        <w:t>       HTML 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เป็นภาษาประเภท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hyperlink r:id="rId20" w:tooltip="Markup คืออะไร มาร์กอัป คือภาษาคอมพิวเตอร์ที่ใช้อธิบายข้อความ::Markup คืออะไรMarkup หรือ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Markup 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 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สำหรับการการสร้างเว็บเพจ โดยใช้ภาษา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HTML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สามารถทำโดยใช้โปรแกรม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Text Editor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ต่างๆ เช่น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Notepad, </w:t>
      </w:r>
      <w:hyperlink r:id="rId21" w:tooltip="Editplus คือโปรแกรม text editor ใช้สำหรับเขียนและแก้ไข source code::Editplus คืออะไร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Editplus 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หรือจะอาศัยโปรแกรมที่เป็นเครื่องมือช่วยสร้างเว็บเพจ เช่น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Microsoft FrontPage, Dream Weaver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ซึ่งอํานวยความสะดวกในการสร้างหน้า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HTML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ส่วนการเรียกใช้งานหรือทดสอบการทำงานของเอกสาร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HTML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จะใช้โปรแกรม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hyperlink r:id="rId22" w:tooltip="Web browser (เว็บเบราว์เซอร์) คืออะไร::Web browser &#10;   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web browser 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เช่น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 </w:t>
      </w:r>
      <w:hyperlink r:id="rId23" w:tooltip="IE Microsoft Internet Explorer คืออะไร ไออี ไมโครซอฟท อินเทอร์เน็ต เอ็กโพรเลอร์ คือเบราเซอร์ ซึ่งผลิตโดยบริษัท Microsoft ::Microsoft Internet Explorer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IE Microsoft Internet Explorer  </w:t>
        </w:r>
      </w:hyperlink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(IE), Mozilla Firefox, Safari, Opera,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 xml:space="preserve">และ 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Netscape Navigator 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เป็นต้น (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mindphp,2560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)</w:t>
      </w:r>
    </w:p>
    <w:p w14:paraId="59E05982" w14:textId="5B9B359B" w:rsid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6C64578B" w14:textId="607F6056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119FB25D" w14:textId="368A5B93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74E7DC4F" w14:textId="7DFBAE98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3B65ECA3" w14:textId="503406F3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76FB7B08" w14:textId="28ABCB2F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619E857E" w14:textId="19740E30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145111FF" w14:textId="052C0CDA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05F5B6EE" w14:textId="3E77709F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07286B64" w14:textId="34AC96D2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5C22D8AB" w14:textId="3FDF04EB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69CC7B51" w14:textId="64A3CB5C" w:rsidR="00AE00E6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7ABD68B4" w14:textId="77777777" w:rsidR="00AE00E6" w:rsidRPr="00876C69" w:rsidRDefault="00AE00E6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0ED6C3B2" w14:textId="77777777" w:rsidR="00876C69" w:rsidRPr="00876C69" w:rsidRDefault="00876C69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>2.</w:t>
      </w:r>
      <w:r w:rsidRPr="00876C69">
        <w:rPr>
          <w:rFonts w:ascii="TH SarabunPSK" w:hAnsi="TH SarabunPSK" w:cs="TH SarabunPSK" w:hint="cs"/>
          <w:sz w:val="28"/>
          <w:cs/>
        </w:rPr>
        <w:t>2</w:t>
      </w:r>
      <w:r w:rsidRPr="00876C69">
        <w:rPr>
          <w:rFonts w:ascii="TH SarabunPSK" w:hAnsi="TH SarabunPSK" w:cs="TH SarabunPSK" w:hint="cs"/>
          <w:sz w:val="28"/>
        </w:rPr>
        <w:t xml:space="preserve">.3 css </w:t>
      </w:r>
    </w:p>
    <w:p w14:paraId="601E339E" w14:textId="77777777" w:rsidR="00876C69" w:rsidRPr="00876C69" w:rsidRDefault="00876C69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01AF17D5" w14:textId="77777777" w:rsidR="00876C69" w:rsidRPr="00876C69" w:rsidRDefault="00876C69" w:rsidP="00876C69">
      <w:pPr>
        <w:spacing w:after="0" w:line="240" w:lineRule="auto"/>
        <w:ind w:firstLine="540"/>
        <w:contextualSpacing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noProof/>
          <w:sz w:val="28"/>
          <w:cs/>
        </w:rPr>
        <w:drawing>
          <wp:inline distT="0" distB="0" distL="0" distR="0" wp14:anchorId="45F01826" wp14:editId="759151C1">
            <wp:extent cx="1462812" cy="1462812"/>
            <wp:effectExtent l="0" t="0" r="4445" b="4445"/>
            <wp:docPr id="30" name="Picture 30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9700" cy="146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1FB47" w14:textId="77777777" w:rsidR="00876C69" w:rsidRPr="00876C69" w:rsidRDefault="00876C69" w:rsidP="00876C69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5981B5C6" w14:textId="77777777" w:rsidR="00876C69" w:rsidRPr="00876C69" w:rsidRDefault="00876C69" w:rsidP="00876C69">
      <w:pPr>
        <w:spacing w:after="0" w:line="240" w:lineRule="auto"/>
        <w:contextualSpacing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>รูปที่ 2.</w:t>
      </w:r>
      <w:r w:rsidRPr="00876C69">
        <w:rPr>
          <w:rFonts w:ascii="TH SarabunPSK" w:hAnsi="TH SarabunPSK" w:cs="TH SarabunPSK" w:hint="cs"/>
          <w:b/>
          <w:bCs/>
          <w:sz w:val="28"/>
        </w:rPr>
        <w:t>3</w:t>
      </w:r>
      <w:r w:rsidRPr="00876C69">
        <w:rPr>
          <w:rFonts w:ascii="TH SarabunPSK" w:hAnsi="TH SarabunPSK" w:cs="TH SarabunPSK" w:hint="cs"/>
          <w:b/>
          <w:bCs/>
          <w:sz w:val="28"/>
          <w:cs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โลโก้ของ </w:t>
      </w:r>
      <w:r w:rsidRPr="00876C69">
        <w:rPr>
          <w:rFonts w:ascii="TH SarabunPSK" w:hAnsi="TH SarabunPSK" w:cs="TH SarabunPSK" w:hint="cs"/>
          <w:sz w:val="28"/>
        </w:rPr>
        <w:t>css</w:t>
      </w:r>
    </w:p>
    <w:p w14:paraId="60275BBF" w14:textId="77777777" w:rsidR="00876C69" w:rsidRPr="00876C69" w:rsidRDefault="00876C69" w:rsidP="00876C69">
      <w:pPr>
        <w:spacing w:before="10" w:after="10" w:line="240" w:lineRule="auto"/>
        <w:contextualSpacing/>
        <w:jc w:val="thaiDistribute"/>
        <w:rPr>
          <w:rFonts w:ascii="TH SarabunPSK" w:hAnsi="TH SarabunPSK" w:cs="TH SarabunPSK"/>
          <w:sz w:val="28"/>
        </w:rPr>
      </w:pPr>
    </w:p>
    <w:p w14:paraId="60F7A106" w14:textId="77777777" w:rsidR="00876C69" w:rsidRPr="00876C69" w:rsidRDefault="00876C69" w:rsidP="00876C69">
      <w:pPr>
        <w:spacing w:before="10" w:after="1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28"/>
          <w:shd w:val="clear" w:color="auto" w:fill="FFFFFF"/>
        </w:rPr>
      </w:pP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 CSS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คือ ภาษาที่ใช้สำหรับตกแต่งเอกสาร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HTML/XHTML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ให้มีหน้าตา สีสัน ระยะห่าง พื้นหลัง เส้นขอบและอื่นๆ ตามที่ต้องการ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CSS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ย่อมาจาก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Cascading Style Sheets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มีลักษณะเป็นภาษาที่มีรูปแบบในการเขียน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Syntax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แบบเฉพาะและได้ถูกกำหนดมาตรฐานโดย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Style w:val="Strong"/>
          <w:rFonts w:hint="cs"/>
          <w:color w:val="000000" w:themeColor="text1"/>
          <w:sz w:val="28"/>
          <w:shd w:val="clear" w:color="auto" w:fill="FFFFFF"/>
        </w:rPr>
        <w:t>W3C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</w:rPr>
        <w:t> </w:t>
      </w:r>
      <w:r w:rsidRPr="00876C69">
        <w:rPr>
          <w:rFonts w:ascii="TH SarabunPSK" w:hAnsi="TH SarabunPSK" w:cs="TH SarabunPSK" w:hint="cs"/>
          <w:color w:val="000000" w:themeColor="text1"/>
          <w:sz w:val="28"/>
          <w:shd w:val="clear" w:color="auto" w:fill="FFFFFF"/>
          <w:cs/>
        </w:rPr>
        <w:t>เป็นภาษาหนึ่งในการตกแต่งเว็บไซต์ ได้รับความนิยมอย่างแพร่หลาย</w:t>
      </w:r>
    </w:p>
    <w:p w14:paraId="16E95FF0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 xml:space="preserve">ประโยชน์ของ 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CSS</w:t>
      </w:r>
    </w:p>
    <w:p w14:paraId="12123E3A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1.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ช่วยให้เนื้อหาภายในเอกสาร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HTML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มีความเข้าใจได้ง่ายขึ้นและในการแก้ไขเอกสารก็สามารถทำได้ง่ายกว่าเดิม เพราะการใช้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CSS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จะช่วยลดการใช้ภาษา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HTML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ลงได้ในระดับหนึ่ง และแยกระหว่างเนื้อหากับรูปแบบในการแสดงผลได้อย่างชัดเจน</w:t>
      </w:r>
    </w:p>
    <w:p w14:paraId="60E9E7D9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2.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ทำให้สามารถดาวน์โหลดไฟล์ได้เร็ว เนื่องจาก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code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ในเอกสาร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HTML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ลดลง จึงทำให้ไฟล์มีขนาดเล็กลง</w:t>
      </w:r>
    </w:p>
    <w:p w14:paraId="08705331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3.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สามารถกำหนดรูปแบบการแสดผลจากคำสั่ง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 style sheet 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 xml:space="preserve">ชุดเดียวกัน ให้มีการแสดงผลในเอกสารแบบเดียวทั้งหน้าหรือในทุกๆ หน้าได้ ช่วยลดเวลาในการปรับปรุงและทำให้การสร้างเอกสารบนเว็บมีความรวดเร็วยิ่งขึ้น </w:t>
      </w:r>
    </w:p>
    <w:p w14:paraId="58342CBB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4.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ช่วยในการกำหนดการแสดงผลในรูปแบบที่มีความเหมาะกับสื่อต่างๆ ได้เป็นอย่างดี</w:t>
      </w:r>
    </w:p>
    <w:p w14:paraId="64A4E908" w14:textId="77777777" w:rsidR="00876C69" w:rsidRPr="00876C69" w:rsidRDefault="00876C69" w:rsidP="00876C69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28"/>
          <w:cs/>
        </w:rPr>
      </w:pPr>
      <w:r w:rsidRPr="00876C69">
        <w:rPr>
          <w:rFonts w:ascii="TH SarabunPSK" w:eastAsia="Times New Roman" w:hAnsi="TH SarabunPSK" w:cs="TH SarabunPSK" w:hint="cs"/>
          <w:color w:val="000000" w:themeColor="text1"/>
          <w:sz w:val="28"/>
        </w:rPr>
        <w:t>5.</w:t>
      </w:r>
      <w:r w:rsidRPr="00876C69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ทำให้เว็บไซต์มีความเป็นมาตรฐานมากขึ้นและมีความทันสมัย สามารถรองรับการใช้งานในอนาคตได้ดี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>(NBS,2559</w:t>
      </w:r>
      <w:r w:rsidRPr="00876C69">
        <w:rPr>
          <w:rFonts w:ascii="TH SarabunPSK" w:hAnsi="TH SarabunPSK" w:cs="TH SarabunPSK" w:hint="cs"/>
          <w:color w:val="000000" w:themeColor="text1"/>
          <w:sz w:val="28"/>
          <w:cs/>
        </w:rPr>
        <w:t>)</w:t>
      </w:r>
      <w:r w:rsidRPr="00876C69">
        <w:rPr>
          <w:rFonts w:ascii="TH SarabunPSK" w:hAnsi="TH SarabunPSK" w:cs="TH SarabunPSK" w:hint="cs"/>
          <w:color w:val="000000" w:themeColor="text1"/>
          <w:sz w:val="28"/>
        </w:rPr>
        <w:t xml:space="preserve">      </w:t>
      </w:r>
    </w:p>
    <w:p w14:paraId="6890D606" w14:textId="176F9D7E" w:rsidR="00876C69" w:rsidRDefault="00876C69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2FF9A12C" w14:textId="4F66AAE4" w:rsidR="00876C69" w:rsidRDefault="00876C69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30B6BD14" w14:textId="6D807058" w:rsidR="00AE00E6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7362D621" w14:textId="31BD9B10" w:rsidR="00AE00E6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51F27E04" w14:textId="5ED94B0C" w:rsidR="00AE00E6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51210544" w14:textId="7AD3EFD8" w:rsidR="00AE00E6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2FA5321F" w14:textId="6F80A474" w:rsidR="00AE00E6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3531E423" w14:textId="77777777" w:rsidR="00AE00E6" w:rsidRPr="00876C69" w:rsidRDefault="00AE00E6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</w:p>
    <w:p w14:paraId="204D4DA9" w14:textId="77777777" w:rsidR="00876C69" w:rsidRPr="00876C69" w:rsidRDefault="00876C69" w:rsidP="00876C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>2.2.4 SQL</w:t>
      </w:r>
    </w:p>
    <w:p w14:paraId="50A915C0" w14:textId="77777777" w:rsidR="00876C69" w:rsidRPr="00876C69" w:rsidRDefault="00876C69" w:rsidP="00876C69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01B439ED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noProof/>
          <w:sz w:val="28"/>
          <w:cs/>
        </w:rPr>
        <w:drawing>
          <wp:inline distT="0" distB="0" distL="0" distR="0" wp14:anchorId="4393F010" wp14:editId="698CF3B1">
            <wp:extent cx="2293671" cy="1066661"/>
            <wp:effectExtent l="0" t="0" r="0" b="635"/>
            <wp:docPr id="3" name="รูปภาพ 9" descr="A picture containing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รูปภาพ 9" descr="A picture containing 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backgroundRemoval t="3922" b="91503" l="9119" r="92401">
                                  <a14:foregroundMark x1="9726" y1="10458" x2="9726" y2="10458"/>
                                  <a14:foregroundMark x1="31915" y1="4575" x2="31915" y2="4575"/>
                                  <a14:foregroundMark x1="53799" y1="35294" x2="53799" y2="35294"/>
                                  <a14:foregroundMark x1="77812" y1="35948" x2="77812" y2="35948"/>
                                  <a14:foregroundMark x1="86930" y1="50327" x2="86930" y2="50327"/>
                                  <a14:foregroundMark x1="31307" y1="90850" x2="31307" y2="90850"/>
                                  <a14:foregroundMark x1="92705" y1="64052" x2="92705" y2="64052"/>
                                  <a14:foregroundMark x1="22492" y1="91503" x2="22492" y2="91503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7594" cy="1073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EDE09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hAnsi="TH SarabunPSK" w:cs="TH SarabunPSK"/>
          <w:sz w:val="28"/>
          <w:cs/>
        </w:rPr>
      </w:pPr>
    </w:p>
    <w:p w14:paraId="0D38EE2B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b/>
          <w:bCs/>
          <w:sz w:val="28"/>
          <w:cs/>
        </w:rPr>
        <w:t xml:space="preserve">รูปที่ </w:t>
      </w:r>
      <w:r w:rsidRPr="00876C69">
        <w:rPr>
          <w:rFonts w:ascii="TH SarabunPSK" w:hAnsi="TH SarabunPSK" w:cs="TH SarabunPSK" w:hint="cs"/>
          <w:b/>
          <w:bCs/>
          <w:sz w:val="28"/>
        </w:rPr>
        <w:t>2.4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โลโก้ของภาษา </w:t>
      </w:r>
      <w:r w:rsidRPr="00876C69">
        <w:rPr>
          <w:rFonts w:ascii="TH SarabunPSK" w:hAnsi="TH SarabunPSK" w:cs="TH SarabunPSK" w:hint="cs"/>
          <w:sz w:val="28"/>
        </w:rPr>
        <w:t>SQL</w:t>
      </w:r>
    </w:p>
    <w:p w14:paraId="5C15AB94" w14:textId="77777777" w:rsidR="00876C69" w:rsidRPr="00876C69" w:rsidRDefault="00876C69" w:rsidP="00876C69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</w:p>
    <w:p w14:paraId="4664434D" w14:textId="568041AF" w:rsidR="00876C69" w:rsidRPr="00876C69" w:rsidRDefault="00876C69" w:rsidP="00876C69">
      <w:pPr>
        <w:spacing w:after="0" w:line="240" w:lineRule="auto"/>
        <w:ind w:firstLine="720"/>
        <w:rPr>
          <w:rFonts w:ascii="TH SarabunPSK" w:hAnsi="TH SarabunPSK" w:cs="TH SarabunPSK"/>
          <w:sz w:val="28"/>
        </w:rPr>
      </w:pPr>
      <w:r w:rsidRPr="00876C69">
        <w:rPr>
          <w:rFonts w:ascii="TH SarabunPSK" w:hAnsi="TH SarabunPSK" w:cs="TH SarabunPSK" w:hint="cs"/>
          <w:sz w:val="28"/>
        </w:rPr>
        <w:t xml:space="preserve">       SQL </w:t>
      </w:r>
      <w:r w:rsidRPr="00876C69">
        <w:rPr>
          <w:rFonts w:ascii="TH SarabunPSK" w:hAnsi="TH SarabunPSK" w:cs="TH SarabunPSK" w:hint="cs"/>
          <w:sz w:val="28"/>
          <w:cs/>
        </w:rPr>
        <w:t xml:space="preserve">ย่อมาจาก </w:t>
      </w:r>
      <w:r w:rsidRPr="00876C69">
        <w:rPr>
          <w:rFonts w:ascii="TH SarabunPSK" w:hAnsi="TH SarabunPSK" w:cs="TH SarabunPSK" w:hint="cs"/>
          <w:sz w:val="28"/>
        </w:rPr>
        <w:t xml:space="preserve">structured query language </w:t>
      </w:r>
      <w:r w:rsidRPr="00876C69">
        <w:rPr>
          <w:rFonts w:ascii="TH SarabunPSK" w:hAnsi="TH SarabunPSK" w:cs="TH SarabunPSK" w:hint="cs"/>
          <w:sz w:val="28"/>
          <w:cs/>
        </w:rPr>
        <w:t>คือภาษาที่ใช้ในการเขียนโปรแกรม เพื่อจัดการกับฐานข้อมูลโดยเฉพาะ เป็นภาษามาตราฐานบนระบบฐานข้อมูลเชิงสัมพันธ์และเป็นระบบเปิด (</w:t>
      </w:r>
      <w:r w:rsidRPr="00876C69">
        <w:rPr>
          <w:rFonts w:ascii="TH SarabunPSK" w:hAnsi="TH SarabunPSK" w:cs="TH SarabunPSK" w:hint="cs"/>
          <w:sz w:val="28"/>
        </w:rPr>
        <w:t xml:space="preserve">open system) </w:t>
      </w:r>
      <w:r w:rsidRPr="00876C69">
        <w:rPr>
          <w:rFonts w:ascii="TH SarabunPSK" w:hAnsi="TH SarabunPSK" w:cs="TH SarabunPSK" w:hint="cs"/>
          <w:sz w:val="28"/>
          <w:cs/>
        </w:rPr>
        <w:t xml:space="preserve">หมายถึงเราสามารถใช้คำสั่ง </w:t>
      </w:r>
      <w:r w:rsidRPr="00876C69">
        <w:rPr>
          <w:rFonts w:ascii="TH SarabunPSK" w:hAnsi="TH SarabunPSK" w:cs="TH SarabunPSK" w:hint="cs"/>
          <w:sz w:val="28"/>
        </w:rPr>
        <w:t xml:space="preserve">sql </w:t>
      </w:r>
      <w:r w:rsidRPr="00876C69">
        <w:rPr>
          <w:rFonts w:ascii="TH SarabunPSK" w:hAnsi="TH SarabunPSK" w:cs="TH SarabunPSK" w:hint="cs"/>
          <w:sz w:val="28"/>
          <w:cs/>
        </w:rPr>
        <w:t>กับฐานข้อมูลชนิดใดก็ได้ และ คำสั่งงานเดียวกันเมื่อสั่งงานผ่าน</w:t>
      </w:r>
      <w:r w:rsidRPr="00876C69">
        <w:rPr>
          <w:rFonts w:ascii="TH SarabunPSK" w:hAnsi="TH SarabunPSK" w:cs="TH SarabunPSK" w:hint="cs"/>
          <w:sz w:val="28"/>
        </w:rPr>
        <w:t xml:space="preserve">  </w:t>
      </w:r>
      <w:r w:rsidRPr="00876C69">
        <w:rPr>
          <w:rFonts w:ascii="TH SarabunPSK" w:hAnsi="TH SarabunPSK" w:cs="TH SarabunPSK" w:hint="cs"/>
          <w:sz w:val="28"/>
          <w:cs/>
        </w:rPr>
        <w:t xml:space="preserve">ระบบฐานข้อมูลที่แตกต่างกันจะได้ ผลลัพธ์เหมือนกัน ทำให้เราสามารถเลือกใช้”ฐานข้อมูล ชนิดใดก็ได้โดยไม่ติดยึดกับฐานข้อมูลใดฐานข้อมูลหนึ่ง นอกจากนี้แล้ว </w:t>
      </w:r>
      <w:r w:rsidRPr="00876C69">
        <w:rPr>
          <w:rFonts w:ascii="TH SarabunPSK" w:hAnsi="TH SarabunPSK" w:cs="TH SarabunPSK" w:hint="cs"/>
          <w:sz w:val="28"/>
        </w:rPr>
        <w:t xml:space="preserve">SQL </w:t>
      </w:r>
      <w:r w:rsidRPr="00876C69">
        <w:rPr>
          <w:rFonts w:ascii="TH SarabunPSK" w:hAnsi="TH SarabunPSK" w:cs="TH SarabunPSK" w:hint="cs"/>
          <w:sz w:val="28"/>
          <w:cs/>
        </w:rPr>
        <w:t xml:space="preserve">ยังเป็นชื่อโปรแกรมฐานข้อมูล ซึ่งโปรแกรม </w:t>
      </w:r>
      <w:r w:rsidRPr="00876C69">
        <w:rPr>
          <w:rFonts w:ascii="TH SarabunPSK" w:hAnsi="TH SarabunPSK" w:cs="TH SarabunPSK" w:hint="cs"/>
          <w:sz w:val="28"/>
        </w:rPr>
        <w:t xml:space="preserve">SQL </w:t>
      </w:r>
      <w:r w:rsidRPr="00876C69">
        <w:rPr>
          <w:rFonts w:ascii="TH SarabunPSK" w:hAnsi="TH SarabunPSK" w:cs="TH SarabunPSK" w:hint="cs"/>
          <w:sz w:val="28"/>
          <w:cs/>
        </w:rPr>
        <w:t>เป็นโปรแกรมฐานข้อมูลที่มีโครงสร้างของภาษาที่เข้าใจง่าย ไม่ซับซ้อน มีประสิทธิภาพการทำงานสูง สามารถทำงานที่ซับซ้อนได้โดยใช้คำสั่งเพียงไม่กี่คำสั่ง</w:t>
      </w:r>
      <w:r w:rsidRPr="00876C69">
        <w:rPr>
          <w:rFonts w:ascii="TH SarabunPSK" w:hAnsi="TH SarabunPSK" w:cs="TH SarabunPSK" w:hint="cs"/>
          <w:sz w:val="28"/>
        </w:rPr>
        <w:t xml:space="preserve"> </w:t>
      </w:r>
      <w:r w:rsidRPr="00876C69">
        <w:rPr>
          <w:rFonts w:ascii="TH SarabunPSK" w:hAnsi="TH SarabunPSK" w:cs="TH SarabunPSK" w:hint="cs"/>
          <w:sz w:val="28"/>
          <w:cs/>
        </w:rPr>
        <w:t xml:space="preserve">ภาษา </w:t>
      </w:r>
      <w:r w:rsidRPr="00876C69">
        <w:rPr>
          <w:rFonts w:ascii="TH SarabunPSK" w:hAnsi="TH SarabunPSK" w:cs="TH SarabunPSK" w:hint="cs"/>
          <w:sz w:val="28"/>
        </w:rPr>
        <w:t xml:space="preserve">SQL </w:t>
      </w:r>
      <w:r w:rsidRPr="00876C69">
        <w:rPr>
          <w:rFonts w:ascii="TH SarabunPSK" w:hAnsi="TH SarabunPSK" w:cs="TH SarabunPSK" w:hint="cs"/>
          <w:sz w:val="28"/>
          <w:cs/>
        </w:rPr>
        <w:t xml:space="preserve">ถูกนำมาใช้เขียนร่วมกับโปรแกรมภาษาต่างๆ เช่น ภาษา </w:t>
      </w:r>
      <w:r w:rsidRPr="00876C69">
        <w:rPr>
          <w:rFonts w:ascii="TH SarabunPSK" w:hAnsi="TH SarabunPSK" w:cs="TH SarabunPSK" w:hint="cs"/>
          <w:sz w:val="28"/>
        </w:rPr>
        <w:t>/</w:t>
      </w:r>
      <w:hyperlink r:id="rId27" w:tooltip="C++ คืออะไร ซีพลัสพลัส คือ ภาษาในการเขียนโปรแกรมคอมพิวเตอร์ เป็นภาษาที่พัฒนามาจากภาษาซี::C++ คืออะไร     C++ คือ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C++</w:t>
        </w:r>
      </w:hyperlink>
      <w:r w:rsidRPr="00876C69">
        <w:rPr>
          <w:rFonts w:ascii="TH SarabunPSK" w:hAnsi="TH SarabunPSK" w:cs="TH SarabunPSK" w:hint="cs"/>
          <w:sz w:val="28"/>
        </w:rPr>
        <w:t>, VisualBasic</w:t>
      </w:r>
      <w:r w:rsidRPr="00876C69">
        <w:rPr>
          <w:rFonts w:ascii="TH SarabunPSK" w:hAnsi="TH SarabunPSK" w:cs="TH SarabunPSK" w:hint="cs"/>
          <w:sz w:val="28"/>
          <w:cs/>
        </w:rPr>
        <w:t xml:space="preserve"> และ</w:t>
      </w:r>
      <w:r w:rsidRPr="00876C69">
        <w:rPr>
          <w:rFonts w:ascii="TH SarabunPSK" w:hAnsi="TH SarabunPSK" w:cs="TH SarabunPSK" w:hint="cs"/>
          <w:sz w:val="28"/>
        </w:rPr>
        <w:t> </w:t>
      </w:r>
      <w:hyperlink r:id="rId28" w:tooltip="Java คืออะไร จาวา คือภาษาคอมพิวเตอร์ สำหรับเขียนโปรแกรมเชิงวัตถุ::Java คืออะไร     Java หรือ..." w:history="1">
        <w:r w:rsidRPr="00876C69">
          <w:rPr>
            <w:rStyle w:val="Hyperlink"/>
            <w:rFonts w:ascii="TH SarabunPSK" w:hAnsi="TH SarabunPSK" w:cs="TH SarabunPSK" w:hint="cs"/>
            <w:sz w:val="28"/>
          </w:rPr>
          <w:t>Java</w:t>
        </w:r>
      </w:hyperlink>
      <w:r w:rsidRPr="00876C69">
        <w:rPr>
          <w:rFonts w:ascii="TH SarabunPSK" w:hAnsi="TH SarabunPSK" w:cs="TH SarabunPSK" w:hint="cs"/>
          <w:sz w:val="28"/>
          <w:cs/>
        </w:rPr>
        <w:t xml:space="preserve">ประโยชน์ของภาษา </w:t>
      </w:r>
      <w:r w:rsidRPr="00876C69">
        <w:rPr>
          <w:rFonts w:ascii="TH SarabunPSK" w:hAnsi="TH SarabunPSK" w:cs="TH SarabunPSK" w:hint="cs"/>
          <w:sz w:val="28"/>
        </w:rPr>
        <w:t>SQL</w:t>
      </w:r>
    </w:p>
    <w:p w14:paraId="0F76C874" w14:textId="77777777" w:rsidR="00876C69" w:rsidRPr="00876C69" w:rsidRDefault="00876C69" w:rsidP="00876C69">
      <w:pPr>
        <w:spacing w:after="0" w:line="240" w:lineRule="auto"/>
        <w:ind w:left="720"/>
        <w:rPr>
          <w:rFonts w:ascii="TH SarabunPSK" w:hAnsi="TH SarabunPSK" w:cs="TH SarabunPSK"/>
          <w:sz w:val="28"/>
          <w:cs/>
        </w:rPr>
      </w:pPr>
      <w:r w:rsidRPr="00876C69">
        <w:rPr>
          <w:rFonts w:ascii="TH SarabunPSK" w:hAnsi="TH SarabunPSK" w:cs="TH SarabunPSK" w:hint="cs"/>
          <w:sz w:val="28"/>
        </w:rPr>
        <w:t xml:space="preserve">1. </w:t>
      </w:r>
      <w:r w:rsidRPr="00876C69">
        <w:rPr>
          <w:rFonts w:ascii="TH SarabunPSK" w:hAnsi="TH SarabunPSK" w:cs="TH SarabunPSK" w:hint="cs"/>
          <w:sz w:val="28"/>
          <w:cs/>
        </w:rPr>
        <w:t>สร้างฐานข้อมูลและ ตาราง</w:t>
      </w:r>
      <w:r w:rsidRPr="00876C69">
        <w:rPr>
          <w:rFonts w:ascii="TH SarabunPSK" w:hAnsi="TH SarabunPSK" w:cs="TH SarabunPSK" w:hint="cs"/>
          <w:sz w:val="28"/>
        </w:rPr>
        <w:t>    </w:t>
      </w:r>
      <w:r w:rsidRPr="00876C69">
        <w:rPr>
          <w:rFonts w:ascii="TH SarabunPSK" w:hAnsi="TH SarabunPSK" w:cs="TH SarabunPSK" w:hint="cs"/>
          <w:sz w:val="28"/>
        </w:rPr>
        <w:br/>
        <w:t xml:space="preserve">2. </w:t>
      </w:r>
      <w:r w:rsidRPr="00876C69">
        <w:rPr>
          <w:rFonts w:ascii="TH SarabunPSK" w:hAnsi="TH SarabunPSK" w:cs="TH SarabunPSK" w:hint="cs"/>
          <w:sz w:val="28"/>
          <w:cs/>
        </w:rPr>
        <w:t>สนับสนุนการจัดการฐานข้อมูล ซึ่งประกอบด้วย การเพิ่ม การปรับปรุง และการลบข้อมูล</w:t>
      </w:r>
      <w:r w:rsidRPr="00876C69">
        <w:rPr>
          <w:rFonts w:ascii="TH SarabunPSK" w:hAnsi="TH SarabunPSK" w:cs="TH SarabunPSK" w:hint="cs"/>
          <w:sz w:val="28"/>
        </w:rPr>
        <w:br/>
        <w:t xml:space="preserve">3. </w:t>
      </w:r>
      <w:r w:rsidRPr="00876C69">
        <w:rPr>
          <w:rFonts w:ascii="TH SarabunPSK" w:hAnsi="TH SarabunPSK" w:cs="TH SarabunPSK" w:hint="cs"/>
          <w:sz w:val="28"/>
          <w:cs/>
        </w:rPr>
        <w:t>สนับสนุนการเรียกใช้หรือ ค้นหาข้อมูล</w:t>
      </w:r>
      <w:r w:rsidRPr="00876C69">
        <w:rPr>
          <w:rFonts w:ascii="TH SarabunPSK" w:hAnsi="TH SarabunPSK" w:cs="TH SarabunPSK" w:hint="cs"/>
          <w:sz w:val="28"/>
        </w:rPr>
        <w:t> (</w:t>
      </w:r>
      <w:r w:rsidRPr="00876C69">
        <w:rPr>
          <w:rFonts w:ascii="TH SarabunPSK" w:hAnsi="TH SarabunPSK" w:cs="TH SarabunPSK" w:hint="cs"/>
          <w:sz w:val="28"/>
          <w:cs/>
        </w:rPr>
        <w:t>สุพัตรา  สุวรรณศิริ</w:t>
      </w:r>
      <w:r w:rsidRPr="00876C69">
        <w:rPr>
          <w:rFonts w:ascii="TH SarabunPSK" w:hAnsi="TH SarabunPSK" w:cs="TH SarabunPSK" w:hint="cs"/>
          <w:sz w:val="28"/>
        </w:rPr>
        <w:t>,  2560)  </w:t>
      </w:r>
    </w:p>
    <w:p w14:paraId="5AF4B7B2" w14:textId="77777777" w:rsidR="00876C69" w:rsidRPr="00876C69" w:rsidRDefault="00876C69" w:rsidP="00876C69">
      <w:pPr>
        <w:spacing w:after="0" w:line="240" w:lineRule="auto"/>
        <w:rPr>
          <w:rFonts w:ascii="TH SarabunPSK" w:hAnsi="TH SarabunPSK" w:cs="TH SarabunPSK"/>
          <w:sz w:val="28"/>
        </w:rPr>
      </w:pPr>
    </w:p>
    <w:p w14:paraId="79381249" w14:textId="77777777" w:rsidR="00876C69" w:rsidRPr="00876C69" w:rsidRDefault="00876C69" w:rsidP="00876C69">
      <w:pPr>
        <w:rPr>
          <w:rFonts w:ascii="TH SarabunPSK" w:hAnsi="TH SarabunPSK" w:cs="TH SarabunPSK"/>
          <w:sz w:val="28"/>
        </w:rPr>
      </w:pPr>
    </w:p>
    <w:p w14:paraId="19C2A155" w14:textId="5609DF11" w:rsidR="00AC6414" w:rsidRDefault="00AC6414">
      <w:pPr>
        <w:rPr>
          <w:sz w:val="28"/>
        </w:rPr>
      </w:pPr>
    </w:p>
    <w:p w14:paraId="53BF6C89" w14:textId="71B3AA0B" w:rsidR="00AE00E6" w:rsidRDefault="00AE00E6">
      <w:pPr>
        <w:rPr>
          <w:sz w:val="28"/>
        </w:rPr>
      </w:pPr>
    </w:p>
    <w:p w14:paraId="148F65E1" w14:textId="5C442235" w:rsidR="00AE00E6" w:rsidRDefault="00AE00E6">
      <w:pPr>
        <w:rPr>
          <w:sz w:val="28"/>
        </w:rPr>
      </w:pPr>
    </w:p>
    <w:p w14:paraId="3CE1314F" w14:textId="262D6650" w:rsidR="00AE00E6" w:rsidRDefault="00AE00E6">
      <w:pPr>
        <w:rPr>
          <w:sz w:val="28"/>
        </w:rPr>
      </w:pPr>
    </w:p>
    <w:p w14:paraId="36BAD0E6" w14:textId="77777777" w:rsidR="00AE00E6" w:rsidRPr="00876C69" w:rsidRDefault="00AE00E6">
      <w:pPr>
        <w:rPr>
          <w:sz w:val="28"/>
        </w:rPr>
      </w:pPr>
    </w:p>
    <w:p w14:paraId="456BB94C" w14:textId="50B0730C" w:rsidR="00AC6414" w:rsidRPr="00876C69" w:rsidRDefault="00AC6414">
      <w:pPr>
        <w:rPr>
          <w:sz w:val="28"/>
        </w:rPr>
      </w:pPr>
    </w:p>
    <w:p w14:paraId="2351330B" w14:textId="77777777" w:rsidR="00876C69" w:rsidRPr="008D66F2" w:rsidRDefault="00876C69" w:rsidP="00876C69">
      <w:pPr>
        <w:pStyle w:val="Heading1"/>
        <w:jc w:val="center"/>
        <w:rPr>
          <w:rFonts w:ascii="TH Sarabun New" w:hAnsi="TH Sarabun New" w:cs="TH Sarabun New"/>
          <w:b w:val="0"/>
          <w:bCs w:val="0"/>
          <w:szCs w:val="40"/>
        </w:rPr>
      </w:pPr>
      <w:bookmarkStart w:id="29" w:name="_Toc64838142"/>
      <w:bookmarkStart w:id="30" w:name="_Toc64894263"/>
      <w:r w:rsidRPr="008D66F2">
        <w:rPr>
          <w:rFonts w:ascii="TH Sarabun New" w:hAnsi="TH Sarabun New" w:cs="TH Sarabun New"/>
          <w:szCs w:val="40"/>
          <w:cs/>
        </w:rPr>
        <w:lastRenderedPageBreak/>
        <w:t xml:space="preserve">บทที่ </w:t>
      </w:r>
      <w:r w:rsidRPr="008D66F2">
        <w:rPr>
          <w:rFonts w:ascii="TH Sarabun New" w:hAnsi="TH Sarabun New" w:cs="TH Sarabun New"/>
          <w:szCs w:val="40"/>
        </w:rPr>
        <w:t>3</w:t>
      </w:r>
      <w:bookmarkEnd w:id="29"/>
      <w:bookmarkEnd w:id="30"/>
    </w:p>
    <w:p w14:paraId="7D1FF3CD" w14:textId="77777777" w:rsidR="00876C69" w:rsidRPr="008D66F2" w:rsidRDefault="00876C69" w:rsidP="00876C69">
      <w:pPr>
        <w:pStyle w:val="Heading1"/>
        <w:jc w:val="center"/>
        <w:rPr>
          <w:rFonts w:ascii="TH Sarabun New" w:hAnsi="TH Sarabun New" w:cs="TH Sarabun New"/>
          <w:b w:val="0"/>
          <w:bCs w:val="0"/>
        </w:rPr>
      </w:pPr>
      <w:bookmarkStart w:id="31" w:name="_Toc64836440"/>
      <w:bookmarkStart w:id="32" w:name="_Toc64836503"/>
      <w:bookmarkStart w:id="33" w:name="_Toc64838143"/>
      <w:bookmarkStart w:id="34" w:name="_Toc64890663"/>
      <w:bookmarkStart w:id="35" w:name="_Toc64894264"/>
      <w:r w:rsidRPr="008D66F2">
        <w:rPr>
          <w:rFonts w:ascii="TH Sarabun New" w:hAnsi="TH Sarabun New" w:cs="TH Sarabun New"/>
          <w:cs/>
        </w:rPr>
        <w:t>การวิเคราะห์และออกแบบระบบบริหารการจัดการร้านขายยาดาชัย์</w:t>
      </w:r>
      <w:bookmarkEnd w:id="31"/>
      <w:bookmarkEnd w:id="32"/>
      <w:bookmarkEnd w:id="33"/>
      <w:bookmarkEnd w:id="34"/>
      <w:bookmarkEnd w:id="35"/>
    </w:p>
    <w:p w14:paraId="4DD8F243" w14:textId="77777777" w:rsidR="00876C69" w:rsidRPr="008D66F2" w:rsidRDefault="00876C69" w:rsidP="00876C69">
      <w:pPr>
        <w:spacing w:line="240" w:lineRule="auto"/>
        <w:rPr>
          <w:rFonts w:ascii="TH Sarabun New" w:hAnsi="TH Sarabun New" w:cs="TH Sarabun New"/>
        </w:rPr>
      </w:pPr>
    </w:p>
    <w:p w14:paraId="16D2D8AC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/>
          <w:bCs/>
          <w:sz w:val="32"/>
        </w:rPr>
      </w:pPr>
      <w:bookmarkStart w:id="36" w:name="_Toc64838144"/>
      <w:bookmarkStart w:id="37" w:name="_Toc64894265"/>
      <w:r w:rsidRPr="008D66F2">
        <w:rPr>
          <w:rFonts w:ascii="TH Sarabun New" w:hAnsi="TH Sarabun New" w:cs="TH Sarabun New"/>
          <w:bCs/>
          <w:sz w:val="32"/>
        </w:rPr>
        <w:t xml:space="preserve">3.1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บริบท (</w:t>
      </w:r>
      <w:r w:rsidRPr="008D66F2">
        <w:rPr>
          <w:rFonts w:ascii="TH Sarabun New" w:hAnsi="TH Sarabun New" w:cs="TH Sarabun New"/>
          <w:bCs/>
          <w:sz w:val="32"/>
        </w:rPr>
        <w:t>Context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36"/>
      <w:bookmarkEnd w:id="37"/>
    </w:p>
    <w:p w14:paraId="31CEFA47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bookmarkStart w:id="38" w:name="_Hlk118300560"/>
    <w:p w14:paraId="6C644DAE" w14:textId="6A56C593" w:rsidR="00876C69" w:rsidRPr="001A5F25" w:rsidRDefault="00A10BA3" w:rsidP="00876C6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7820" w:dyaOrig="12090" w14:anchorId="0E61E2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8pt;height:317.55pt" o:ole="">
            <v:imagedata r:id="rId29" o:title=""/>
          </v:shape>
          <o:OLEObject Type="Embed" ProgID="Visio.Drawing.15" ShapeID="_x0000_i1044" DrawAspect="Content" ObjectID="_1728913633" r:id="rId30"/>
        </w:object>
      </w:r>
      <w:bookmarkEnd w:id="38"/>
    </w:p>
    <w:p w14:paraId="5F050EE2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6018EBE9" w14:textId="77777777" w:rsidR="00876C69" w:rsidRPr="008D66F2" w:rsidRDefault="00876C69" w:rsidP="00876C6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1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บริบท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371F347E" w14:textId="77777777" w:rsidR="00876C69" w:rsidRPr="008D66F2" w:rsidRDefault="00876C69" w:rsidP="00876C6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32DA05D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486DDA6A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จากรูป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3.1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8D66F2">
        <w:rPr>
          <w:rFonts w:ascii="TH Sarabun New" w:hAnsi="TH Sarabun New" w:cs="TH Sarabun New"/>
          <w:sz w:val="32"/>
          <w:szCs w:val="32"/>
        </w:rPr>
        <w:t xml:space="preserve">Process </w:t>
      </w:r>
      <w:r w:rsidRPr="008D66F2">
        <w:rPr>
          <w:rFonts w:ascii="TH Sarabun New" w:hAnsi="TH Sarabun New" w:cs="TH Sarabun New"/>
          <w:sz w:val="32"/>
          <w:szCs w:val="32"/>
          <w:cs/>
        </w:rPr>
        <w:t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</w:t>
      </w: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 xml:space="preserve">ระบบนี้ทำอะไรได้บ้างและเกี่ยวข้องกับบุคคลใดบ้างสามารถอธิบายข้อมูลที่อยู่บน </w:t>
      </w:r>
      <w:r w:rsidRPr="008D66F2">
        <w:rPr>
          <w:rFonts w:ascii="TH Sarabun New" w:hAnsi="TH Sarabun New" w:cs="TH Sarabun New"/>
          <w:sz w:val="32"/>
          <w:szCs w:val="32"/>
        </w:rPr>
        <w:t xml:space="preserve">Dara flows </w:t>
      </w:r>
      <w:r w:rsidRPr="008D66F2">
        <w:rPr>
          <w:rFonts w:ascii="TH Sarabun New" w:hAnsi="TH Sarabun New" w:cs="TH Sarabun New"/>
          <w:sz w:val="32"/>
          <w:szCs w:val="32"/>
          <w:cs/>
        </w:rPr>
        <w:t>เข้าและออกของระบบได้ดังนี้</w:t>
      </w:r>
    </w:p>
    <w:p w14:paraId="3960EB0D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 xml:space="preserve">Username/Password </w:t>
      </w:r>
      <w:r w:rsidRPr="008D66F2">
        <w:rPr>
          <w:rFonts w:ascii="TH Sarabun New" w:hAnsi="TH Sarabun New" w:cs="TH Sarabun New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562623B1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  <w:t xml:space="preserve">2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10343291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3D84A26B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457B020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30C7984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09E9825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F3F7916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115434B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7C3694A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EAB1BF1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55BC126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C0D850D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DB6310B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1844D6F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B9B7E62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74C2E05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08E6D66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307DE5D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27F9BF8" w14:textId="37ECC61F" w:rsidR="00876C69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1796071" w14:textId="77777777" w:rsidR="00AE00E6" w:rsidRPr="008D66F2" w:rsidRDefault="00AE00E6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48F69B7" w14:textId="24867F21" w:rsidR="00876C69" w:rsidRDefault="00876C69" w:rsidP="00876C69">
      <w:pPr>
        <w:pStyle w:val="Heading2"/>
        <w:rPr>
          <w:rFonts w:ascii="TH Sarabun New" w:hAnsi="TH Sarabun New" w:cs="TH Sarabun New"/>
          <w:bCs/>
          <w:sz w:val="32"/>
        </w:rPr>
      </w:pPr>
      <w:bookmarkStart w:id="39" w:name="_Toc64838145"/>
      <w:bookmarkStart w:id="40" w:name="_Toc64894266"/>
      <w:r w:rsidRPr="008D66F2">
        <w:rPr>
          <w:rFonts w:ascii="TH Sarabun New" w:hAnsi="TH Sarabun New" w:cs="TH Sarabun New"/>
          <w:bCs/>
          <w:sz w:val="32"/>
        </w:rPr>
        <w:lastRenderedPageBreak/>
        <w:t xml:space="preserve">3.2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กระแสข้อมูล(</w:t>
      </w:r>
      <w:r w:rsidRPr="008D66F2">
        <w:rPr>
          <w:rFonts w:ascii="TH Sarabun New" w:hAnsi="TH Sarabun New" w:cs="TH Sarabun New"/>
          <w:bCs/>
          <w:sz w:val="32"/>
        </w:rPr>
        <w:t>Data Flow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39"/>
      <w:bookmarkEnd w:id="40"/>
    </w:p>
    <w:p w14:paraId="56C7E4C9" w14:textId="77777777" w:rsidR="00336A0C" w:rsidRPr="00336A0C" w:rsidRDefault="00336A0C" w:rsidP="00336A0C"/>
    <w:p w14:paraId="2CD74542" w14:textId="77777777" w:rsidR="00876C69" w:rsidRPr="008D66F2" w:rsidRDefault="00876C69" w:rsidP="00876C69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2.1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ที่ 0</w:t>
      </w:r>
      <w:r w:rsidRPr="008D66F2">
        <w:rPr>
          <w:rFonts w:ascii="TH Sarabun New" w:hAnsi="TH Sarabun New" w:cs="TH Sarabun New"/>
          <w:sz w:val="32"/>
          <w:szCs w:val="32"/>
        </w:rPr>
        <w:t xml:space="preserve"> (Data Flow Diagram Level </w:t>
      </w:r>
      <w:r w:rsidRPr="008D66F2">
        <w:rPr>
          <w:rFonts w:ascii="TH Sarabun New" w:hAnsi="TH Sarabun New" w:cs="TH Sarabun New"/>
          <w:sz w:val="32"/>
          <w:szCs w:val="32"/>
          <w:cs/>
        </w:rPr>
        <w:t>0</w:t>
      </w:r>
      <w:r w:rsidRPr="008D66F2">
        <w:rPr>
          <w:rFonts w:ascii="TH Sarabun New" w:hAnsi="TH Sarabun New" w:cs="TH Sarabun New"/>
          <w:sz w:val="32"/>
          <w:szCs w:val="32"/>
        </w:rPr>
        <w:t>)</w:t>
      </w:r>
    </w:p>
    <w:p w14:paraId="5988BC28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กระแสข้อมูลระดับที่ 0 ของระบบริหารการจัดการร้านขายยาดาชัย์</w:t>
      </w:r>
    </w:p>
    <w:p w14:paraId="6DA739CC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ข้าใช้งานระบบ โดยการเข้าใช้งานระบบจะมีผู้เกี่ยวข้องอยู่ด้วยกัน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ส่วน คือ เภสัชกร และ ผู้ดูแลระบบ และเจ้าของ เมื่อเข้าสู่ระบบจะมีการตรวจสอบข้อมูลเมื่อตรวจแล้วจะสามารถใช้งานระบบได้</w:t>
      </w:r>
    </w:p>
    <w:p w14:paraId="43613D32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สมาชิก ในกระบวนการนี้จะเกี่ยวข้องกับผู้ดูแลระบบ ซึ่งผู้ดูแลระบบสามารถเข้าใช้งานระบบได้เลยโดยไม่ต้องผ่านการสมัครสมาชิก จะมีหน้าที่ เพิ่ม ลบ แก้ไข ข้อมูลผู้ใช้งานระบบ ลูกค้า และซัพพลายเซน </w:t>
      </w:r>
    </w:p>
    <w:p w14:paraId="04758B33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3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ทั่วไป ในกระบวนการนี้จะเกี่ยวข้องกับผู้ดูแลระบบ จะมีหน้าที่ เพิ่ม ลบ แก้ไข ข้อมูลพื้นฐานที่เกี่ยวข้องกับสินค้า</w:t>
      </w:r>
    </w:p>
    <w:p w14:paraId="2C69C373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4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สินค้า ในกระบวนการนี้จะเกี่ยวข้องกับผู้ดูแลระบบ จะมีหน้าที่ เพิ่ม ลบ แก้ไข ข้อมูลของสินค้า</w:t>
      </w:r>
    </w:p>
    <w:p w14:paraId="707BD4C9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5.0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มื่อเภสัชกร ทำการตรวจสอบสินค้าในสต็อคว่าถึงจุดสั่งซื้อหรือไม่ ถ้าถึงจุดสั่งซื้อต้องทำรายการสต็อคสินค้าที่ต้องการสั่งซื้อไว้ </w:t>
      </w:r>
    </w:p>
    <w:p w14:paraId="599F2432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6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ส่งใบสั่งซื้อ เภสัชกรทำการตรวจสอบรายการสั่งซื้อ ว่าถูกต้องหรือไม่ ถ้าไม่ถูกต้องจะไม่สามารถแก้ไขได้นอกจากต้องทำรายการใหม่ ถ้าถูกต้องทำการส่งใบออกไปที่บริษัท หรือ ซัพพลายเซนที่ต้องการสั่งซื้อ </w:t>
      </w:r>
    </w:p>
    <w:p w14:paraId="493C71B3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7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>รับสินค้า เมื่อได้รับใบรับสินค้าจากรายการสั่งซื่อที่ทำการสั่งจากซัพพลายเซน จะทำการตรวจสอบรายการถูกต้องตามรายการสั่งซื้อหรือไม่ แล้วจึงนำเข้าสต๊อคต่อไป</w:t>
      </w:r>
    </w:p>
    <w:p w14:paraId="2EE2AA35" w14:textId="2D0EE2E4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8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สต็อคสินค้า ในกระบวนการนี้จะเกี่ยวข้องกับเภสัชกร เมื่อเข้าสู่ระบบมาแล้วเภสัชกรจะสามารถทำการดูสินค้าในสต็อกว่ามีสินค้าอะไรบ้าง จำนวนเท่าใด จำเป็นต้องซื้อเพิ่มหรือไม่ เมื่อเภสัชกรทำการตรวจสอบแล้วพบว่าต้องซื้อเพิ่มอาจทำบันทึกรายการสินค้าไว้ หรือทำรายการสั่งซื้อสินค้าไว้เพื่อเพิ่มสินค้าเข้าไปในสต็อกได้</w:t>
      </w:r>
    </w:p>
    <w:p w14:paraId="48A88659" w14:textId="2F230CB0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>กระบวนการที่ 9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ำหน่าย ในกระบวนการนี้จะเกี่ยวข้องกับเภสัชกร เมื่อเข้าสู่ระบบมาแล้วเภสัชกร จะเข้ามาเจอหน้าการจำหน่าย โดยหน้านี้จะเป็นการขายสินค้าเมื่อมีลูกค้ามาซื้อ จะทำการค้นหาชื่อสินค้าที่ต้องการ ป้อนจำนวนสินค้า แล้วระบบจะคำนวณ ราคาทั้งหมดแล้ว ระบบจะแสดงใบเสร็จรับเงินขายออกมา   </w:t>
      </w:r>
      <w:r w:rsidRPr="008D66F2">
        <w:rPr>
          <w:rFonts w:ascii="TH Sarabun New" w:hAnsi="TH Sarabun New" w:cs="TH Sarabun New"/>
          <w:sz w:val="32"/>
          <w:szCs w:val="32"/>
          <w:cs/>
        </w:rPr>
        <w:tab/>
      </w:r>
    </w:p>
    <w:p w14:paraId="35E4B5FE" w14:textId="41F7D844" w:rsidR="00172968" w:rsidRDefault="00876C69" w:rsidP="00172968">
      <w:pPr>
        <w:tabs>
          <w:tab w:val="left" w:pos="540"/>
        </w:tabs>
        <w:spacing w:after="0" w:line="240" w:lineRule="auto"/>
        <w:contextualSpacing/>
        <w:jc w:val="center"/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กระบวนการที่ 10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พิมพ์รายงาน ในกระบวนการนี้เภสัชกร และเจ้าของกิจการจะสามารถเรียกดูรายงานที่ต้องการได้แก่  รายงานยาในสต็อกทั้งหมดของร้าน รายงานยาสั่งซื้อของร้าน</w:t>
      </w:r>
      <w:r w:rsidR="00172968">
        <w:rPr>
          <w:cs/>
        </w:rPr>
        <w:object w:dxaOrig="16216" w:dyaOrig="25921" w14:anchorId="5C427BF0">
          <v:shape id="_x0000_i1026" type="#_x0000_t75" style="width:358.95pt;height:541.6pt" o:ole="">
            <v:imagedata r:id="rId31" o:title=""/>
          </v:shape>
          <o:OLEObject Type="Embed" ProgID="Visio.Drawing.15" ShapeID="_x0000_i1026" DrawAspect="Content" ObjectID="_1728913634" r:id="rId32"/>
        </w:object>
      </w:r>
    </w:p>
    <w:p w14:paraId="01DEF999" w14:textId="5C307F52" w:rsidR="00172968" w:rsidRPr="00172968" w:rsidRDefault="00876C69" w:rsidP="00172968">
      <w:pPr>
        <w:tabs>
          <w:tab w:val="left" w:pos="540"/>
        </w:tabs>
        <w:spacing w:after="0" w:line="240" w:lineRule="auto"/>
        <w:contextualSpacing/>
        <w:jc w:val="center"/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2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กระแสข้อมูล (</w:t>
      </w:r>
      <w:r w:rsidRPr="008D66F2">
        <w:rPr>
          <w:rFonts w:ascii="TH Sarabun New" w:hAnsi="TH Sarabun New" w:cs="TH Sarabun New"/>
          <w:sz w:val="32"/>
          <w:szCs w:val="32"/>
        </w:rPr>
        <w:t>Data Flow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5D287015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2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“จัดการข้อมูลพื้นฐานสมาชิก” </w:t>
      </w:r>
    </w:p>
    <w:p w14:paraId="7360AEA4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F18C1B0" w14:textId="77777777" w:rsidR="00876C69" w:rsidRPr="008D66F2" w:rsidRDefault="00876C69" w:rsidP="00B26281">
      <w:pPr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20700" w:dyaOrig="6855" w14:anchorId="7D9985A5">
          <v:shape id="_x0000_i1027" type="#_x0000_t75" style="width:468pt;height:155.3pt" o:ole="">
            <v:imagedata r:id="rId33" o:title=""/>
          </v:shape>
          <o:OLEObject Type="Embed" ProgID="Visio.Drawing.15" ShapeID="_x0000_i1027" DrawAspect="Content" ObjectID="_1728913635" r:id="rId34"/>
        </w:object>
      </w:r>
    </w:p>
    <w:p w14:paraId="53CB5D5F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BC9D696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493A007F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131F754" w14:textId="77777777" w:rsidR="00876C69" w:rsidRPr="008D66F2" w:rsidRDefault="00876C69" w:rsidP="00876C69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4EA40A3" w14:textId="77777777" w:rsidR="00876C69" w:rsidRPr="008D66F2" w:rsidRDefault="00876C69" w:rsidP="00876C69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  <w:lang w:val="en-AU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Pr="008D66F2">
        <w:rPr>
          <w:rFonts w:ascii="TH Sarabun New" w:hAnsi="TH Sarabun New" w:cs="TH Sarabun New"/>
          <w:sz w:val="32"/>
          <w:szCs w:val="32"/>
        </w:rPr>
        <w:t xml:space="preserve">0 </w:t>
      </w:r>
      <w:r w:rsidRPr="008D66F2">
        <w:rPr>
          <w:rFonts w:ascii="TH Sarabun New" w:hAnsi="TH Sarabun New" w:cs="TH Sarabun New"/>
          <w:sz w:val="32"/>
          <w:szCs w:val="32"/>
          <w:cs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ัดการผู้ใช้งานระบบ</w:t>
      </w:r>
      <w:r w:rsidRPr="008D66F2">
        <w:rPr>
          <w:rFonts w:ascii="TH Sarabun New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hAnsi="TH Sarabun New" w:cs="TH Sarabun New"/>
          <w:sz w:val="32"/>
          <w:szCs w:val="32"/>
          <w:cs/>
        </w:rPr>
        <w:t>1</w:t>
      </w:r>
      <w:r w:rsidRPr="008D66F2">
        <w:rPr>
          <w:rFonts w:ascii="TH Sarabun New" w:hAnsi="TH Sarabun New" w:cs="TH Sarabun New"/>
          <w:sz w:val="32"/>
          <w:szCs w:val="32"/>
        </w:rPr>
        <w:t xml:space="preserve"> of Process </w:t>
      </w:r>
      <w:r w:rsidRPr="008D66F2">
        <w:rPr>
          <w:rFonts w:ascii="TH Sarabun New" w:hAnsi="TH Sarabun New" w:cs="TH Sarabun New"/>
          <w:sz w:val="32"/>
          <w:szCs w:val="32"/>
          <w:cs/>
        </w:rPr>
        <w:t>2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>) แบ่งการทำงานออกเป็น 3 กระบวนการดังนี้</w:t>
      </w:r>
    </w:p>
    <w:p w14:paraId="29BE6F01" w14:textId="77777777" w:rsidR="00876C69" w:rsidRPr="008D66F2" w:rsidRDefault="00876C69" w:rsidP="00876C69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09B53F46" w14:textId="77777777" w:rsidR="00876C69" w:rsidRPr="008D66F2" w:rsidRDefault="00876C69" w:rsidP="00876C69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094925F8" w14:textId="77777777" w:rsidR="00876C69" w:rsidRPr="008D66F2" w:rsidRDefault="00876C69" w:rsidP="00876C69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56423DC9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464925AE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F375FFF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A6AA709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896BF3D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A335F21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D824B88" w14:textId="77777777" w:rsidR="00876C69" w:rsidRPr="008D66F2" w:rsidRDefault="00876C69" w:rsidP="00172968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A98777A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62C3957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49A0BD62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68E3F54" w14:textId="77777777" w:rsidR="00876C69" w:rsidRPr="008D66F2" w:rsidRDefault="00876C69" w:rsidP="00172968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20700" w:dyaOrig="6855" w14:anchorId="05A8F485">
          <v:shape id="_x0000_i1028" type="#_x0000_t75" style="width:468pt;height:155.3pt" o:ole="">
            <v:imagedata r:id="rId35" o:title=""/>
          </v:shape>
          <o:OLEObject Type="Embed" ProgID="Visio.Drawing.15" ShapeID="_x0000_i1028" DrawAspect="Content" ObjectID="_1728913636" r:id="rId36"/>
        </w:object>
      </w:r>
    </w:p>
    <w:p w14:paraId="0A20547B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555B9CB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</w:p>
    <w:p w14:paraId="14C562B0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367A76B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ข้อมูลพื้นฐานทั่วไป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>of Process 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) แบ่งการทำงานออกเป็น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กระบวนการดังนี้</w:t>
      </w:r>
    </w:p>
    <w:p w14:paraId="6A8E9786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1 เภสัชกรทำการเพิ่ม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7B57DFFE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2 เภสัชกรทำการแก้ไข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ทำการเลือก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ต้องการแก้ไข แล้วระบบจะส่งแจ้งเตือนการแก้ไขข้อมูลแล้ว</w:t>
      </w:r>
    </w:p>
    <w:p w14:paraId="75391E30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ภสัชกรทำการลบ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ไม่ต้องการ แล้วจะแจ้งเตือนทำการลบ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ประเภทสินค้า หรือ หน่วยนับ หรือหมวดหมู่สินค้า และ หมวดหมู่สินค้าแยกตามอาการ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ล้ว</w:t>
      </w:r>
    </w:p>
    <w:p w14:paraId="2B480EA6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666CFD9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1406DA2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FBAA35D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7E16B3F" w14:textId="77777777" w:rsidR="00876C69" w:rsidRDefault="00876C69" w:rsidP="00172968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DDBF7BF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ABC4C81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14CFBCEB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08F44DD" w14:textId="77777777" w:rsidR="00876C69" w:rsidRPr="008D66F2" w:rsidRDefault="00876C69" w:rsidP="00172968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8061" w:dyaOrig="7486" w14:anchorId="3DB9433F">
          <v:shape id="_x0000_i1029" type="#_x0000_t75" style="width:468pt;height:194.5pt" o:ole="">
            <v:imagedata r:id="rId37" o:title=""/>
          </v:shape>
          <o:OLEObject Type="Embed" ProgID="Visio.Drawing.15" ShapeID="_x0000_i1029" DrawAspect="Content" ObjectID="_1728913637" r:id="rId38"/>
        </w:object>
      </w:r>
    </w:p>
    <w:p w14:paraId="13517C53" w14:textId="77777777" w:rsidR="00876C69" w:rsidRPr="00FA7B9E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81B2BCF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56C7743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</w:p>
    <w:p w14:paraId="2D27F30C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0A3E58E" w14:textId="77777777" w:rsidR="00876C69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5AAA5C64" w14:textId="77777777" w:rsidR="00876C69" w:rsidRPr="000C65D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54A74011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พิ่มสินค้า เภสัชกรทำการป้อนข้อมูลของสินค้าเข้าไป </w:t>
      </w:r>
    </w:p>
    <w:p w14:paraId="2F51C0EA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2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6E62AAB2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</w:t>
      </w:r>
      <w:r>
        <w:rPr>
          <w:rFonts w:ascii="TH Sarabun New" w:hAnsi="TH Sarabun New" w:cs="TH Sarabun New" w:hint="cs"/>
          <w:sz w:val="32"/>
          <w:szCs w:val="32"/>
          <w:cs/>
        </w:rPr>
        <w:t>ลบสินค้า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ลือกข้อมูลสินค้าที่ต้องการลบ เมื่อคลิกจะทำการยืนยันการลบ</w:t>
      </w:r>
    </w:p>
    <w:p w14:paraId="5A3B58C3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1C91279" w14:textId="77777777" w:rsidR="00876C69" w:rsidRPr="000C65D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9D67970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3FD6A20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BDCF616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CBB86B4" w14:textId="119EC207" w:rsidR="00876C69" w:rsidRDefault="00876C69" w:rsidP="00DB054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2864543" w14:textId="77777777" w:rsidR="00DB054F" w:rsidRDefault="00DB054F" w:rsidP="00DB054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12B56F9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6B44F0C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5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การ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0E4948DE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C7D2765" w14:textId="77777777" w:rsidR="00876C69" w:rsidRPr="008D66F2" w:rsidRDefault="00876C69" w:rsidP="00DB054F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5495" w:dyaOrig="7455" w14:anchorId="075592D2">
          <v:shape id="_x0000_i1030" type="#_x0000_t75" style="width:468pt;height:225.15pt" o:ole="">
            <v:imagedata r:id="rId39" o:title=""/>
          </v:shape>
          <o:OLEObject Type="Embed" ProgID="Visio.Drawing.15" ShapeID="_x0000_i1030" DrawAspect="Content" ObjectID="_1728913638" r:id="rId40"/>
        </w:object>
      </w:r>
    </w:p>
    <w:p w14:paraId="585D10C0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05588566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การสั่งซื้อ</w:t>
      </w:r>
    </w:p>
    <w:p w14:paraId="30023FE5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615A039D" w14:textId="77777777" w:rsidR="00876C69" w:rsidRPr="008D66F2" w:rsidRDefault="00876C69" w:rsidP="00876C69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การสั่งซื้อ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55498C8E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รายละเอีดยข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01A1FA5B" w14:textId="77777777" w:rsidR="00876C69" w:rsidRPr="00D2448A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 w:rsidRPr="008D66F2">
        <w:rPr>
          <w:rFonts w:ascii="TH Sarabun New" w:hAnsi="TH Sarabun New" w:cs="TH Sarabun New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3E0E3593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5.3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422A0AF1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</w:p>
    <w:p w14:paraId="61F289E1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0A05DC6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33A3106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451E30A" w14:textId="77777777" w:rsidR="00876C69" w:rsidRDefault="00876C69" w:rsidP="00DB054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47FCB87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75AFCC29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4384417" w14:textId="77777777" w:rsidR="00876C69" w:rsidRPr="008D66F2" w:rsidRDefault="00876C69" w:rsidP="00B26281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6291" w:dyaOrig="5100" w14:anchorId="78EE27FA">
          <v:shape id="_x0000_i1031" type="#_x0000_t75" style="width:467.45pt;height:146.15pt" o:ole="">
            <v:imagedata r:id="rId41" o:title=""/>
          </v:shape>
          <o:OLEObject Type="Embed" ProgID="Visio.Drawing.15" ShapeID="_x0000_i1031" DrawAspect="Content" ObjectID="_1728913639" r:id="rId42"/>
        </w:object>
      </w:r>
    </w:p>
    <w:p w14:paraId="2D9928A8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67B98A13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</w:p>
    <w:p w14:paraId="53F2DAF6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26C6E3F7" w14:textId="77777777" w:rsidR="00876C69" w:rsidRPr="008D66F2" w:rsidRDefault="00876C69" w:rsidP="00876C69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จากรูป </w:t>
      </w:r>
      <w:r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>
        <w:rPr>
          <w:rFonts w:ascii="TH Sarabun New" w:eastAsia="Calibri" w:hAnsi="TH Sarabun New" w:cs="TH Sarabun New"/>
          <w:sz w:val="32"/>
          <w:szCs w:val="32"/>
        </w:rPr>
        <w:t>0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372430FB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ดูข้อมูล และ รายละเอียดของใบสั่งซื้อว่ามีจำนวนเท่าใด ส่งให้ซัพพลายเซน หรือ บริษัทไหน</w:t>
      </w:r>
    </w:p>
    <w:p w14:paraId="0277D425" w14:textId="77777777" w:rsidR="00876C69" w:rsidRPr="00D2448A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</w:rPr>
        <w:t xml:space="preserve">.2 </w:t>
      </w:r>
      <w:r>
        <w:rPr>
          <w:rFonts w:ascii="TH Sarabun New" w:hAnsi="TH Sarabun New" w:cs="TH Sarabun New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4A124371" w14:textId="77777777" w:rsidR="00876C69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39B22224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1D492A1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309CBE8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9E05D93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F729628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9F780DB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7172301" w14:textId="391565AE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4EA980F" w14:textId="77777777" w:rsidR="00B26281" w:rsidRDefault="00B26281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A44C4FC" w14:textId="77777777" w:rsidR="00876C69" w:rsidRDefault="00876C69" w:rsidP="00DB054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B45F3C7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75A5F946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7B58E67E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C8F578D" w14:textId="3ED5AD1A" w:rsidR="00876C69" w:rsidRPr="008D66F2" w:rsidRDefault="00336A0C" w:rsidP="00DB054F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object w:dxaOrig="16290" w:dyaOrig="4140" w14:anchorId="638089AB">
          <v:shape id="_x0000_i1032" type="#_x0000_t75" style="width:467.45pt;height:118.2pt" o:ole="">
            <v:imagedata r:id="rId43" o:title=""/>
          </v:shape>
          <o:OLEObject Type="Embed" ProgID="Visio.Drawing.15" ShapeID="_x0000_i1032" DrawAspect="Content" ObjectID="_1728913640" r:id="rId44"/>
        </w:object>
      </w:r>
    </w:p>
    <w:p w14:paraId="421E85BA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27FD11AE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</w:p>
    <w:p w14:paraId="329C0346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26365DB6" w14:textId="77777777" w:rsidR="00876C69" w:rsidRPr="008D66F2" w:rsidRDefault="00876C69" w:rsidP="00876C69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>แบ่งการทำงานออกเป็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0EB5DB53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รายละเอียดของสินค้าว่ามีจำนวนเท่าใด ตรงตามที่สั่งซื้อจากใบสั่งซื้อหรือไม่</w:t>
      </w:r>
    </w:p>
    <w:p w14:paraId="71ABA836" w14:textId="77777777" w:rsidR="00876C69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>
        <w:rPr>
          <w:rFonts w:ascii="TH Sarabun New" w:hAnsi="TH Sarabun New" w:cs="TH Sarabun New" w:hint="cs"/>
          <w:sz w:val="32"/>
          <w:szCs w:val="32"/>
          <w:cs/>
        </w:rPr>
        <w:t>เมื่อเช็คข้อมูลรายการรับสินค้า จำนวนสินค้าแล้ว เภสัชกรทำการยืนยันการนำเข้า</w:t>
      </w:r>
    </w:p>
    <w:p w14:paraId="61610E22" w14:textId="77777777" w:rsidR="00876C69" w:rsidRPr="00D2448A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ต็อคสินค้าหรือไม่ยืนยัน(ในกรณี สินค้าผิดชนิด หรือแตกหัก บกพร่อง)</w:t>
      </w:r>
    </w:p>
    <w:p w14:paraId="63682B8E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E5BD46F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3F164BE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EB28C44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2BBCBDF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988E235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35AEDF0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266CC21" w14:textId="77777777" w:rsidR="00876C69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7B0594E" w14:textId="51E55F24" w:rsidR="00876C69" w:rsidRDefault="00876C69" w:rsidP="00145328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77FBC5F" w14:textId="77777777" w:rsidR="00145328" w:rsidRDefault="00145328" w:rsidP="00145328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35EF9ED" w14:textId="77777777" w:rsidR="00876C69" w:rsidRPr="0061724C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DA6C4DB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ำหน่าย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51DAAB2C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CE597DE" w14:textId="7506BE65" w:rsidR="00876C69" w:rsidRPr="008D66F2" w:rsidRDefault="00336A0C" w:rsidP="00145328">
      <w:pPr>
        <w:rPr>
          <w:rFonts w:ascii="TH Sarabun New" w:eastAsia="Calibri" w:hAnsi="TH Sarabun New" w:cs="TH Sarabun New"/>
          <w:sz w:val="32"/>
          <w:szCs w:val="32"/>
          <w:cs/>
        </w:rPr>
      </w:pPr>
      <w:r>
        <w:object w:dxaOrig="14956" w:dyaOrig="7546" w14:anchorId="074FE0E0">
          <v:shape id="_x0000_i1033" type="#_x0000_t75" style="width:467.45pt;height:235.35pt" o:ole="">
            <v:imagedata r:id="rId45" o:title=""/>
          </v:shape>
          <o:OLEObject Type="Embed" ProgID="Visio.Drawing.15" ShapeID="_x0000_i1033" DrawAspect="Content" ObjectID="_1728913641" r:id="rId46"/>
        </w:object>
      </w:r>
    </w:p>
    <w:p w14:paraId="1EFFF42B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C46EB43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ำหน่าย</w:t>
      </w:r>
    </w:p>
    <w:p w14:paraId="27BC5AC8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FF384A4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ำหน่าย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C348D8D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จากนั้นทำการคำนวณราคา และเช็คสต็อคว่ามีสินค้าเพียงพอต่อการขายหรือไม่</w:t>
      </w:r>
    </w:p>
    <w:p w14:paraId="47272B5F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2 การปรับปรุงสต็อ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4B7AA7C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5514421E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B6C96AC" w14:textId="77777777" w:rsidR="00876C69" w:rsidRPr="008D66F2" w:rsidRDefault="00876C69" w:rsidP="00876C69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  <w:cs/>
        </w:rPr>
      </w:pPr>
      <w:bookmarkStart w:id="41" w:name="_Toc64825287"/>
      <w:bookmarkStart w:id="42" w:name="_Toc64835629"/>
      <w:bookmarkStart w:id="43" w:name="_Toc64835691"/>
      <w:bookmarkStart w:id="44" w:name="_Toc64835832"/>
      <w:bookmarkStart w:id="45" w:name="_Toc64835860"/>
      <w:bookmarkStart w:id="46" w:name="_Toc64838146"/>
      <w:bookmarkStart w:id="47" w:name="_Toc64894267"/>
    </w:p>
    <w:p w14:paraId="7FDD0BE3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lastRenderedPageBreak/>
        <w:t>3</w:t>
      </w:r>
      <w:r w:rsidRPr="008D66F2">
        <w:rPr>
          <w:rFonts w:ascii="TH Sarabun New" w:hAnsi="TH Sarabun New" w:cs="TH Sarabun New"/>
          <w:bCs/>
          <w:sz w:val="32"/>
          <w:cs/>
        </w:rPr>
        <w:t>.</w:t>
      </w:r>
      <w:r w:rsidRPr="008D66F2">
        <w:rPr>
          <w:rFonts w:ascii="TH Sarabun New" w:hAnsi="TH Sarabun New" w:cs="TH Sarabun New"/>
          <w:bCs/>
          <w:sz w:val="32"/>
        </w:rPr>
        <w:t>3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ผังงานกระบวนการ (</w:t>
      </w:r>
      <w:r w:rsidRPr="008D66F2">
        <w:rPr>
          <w:rFonts w:ascii="TH Sarabun New" w:hAnsi="TH Sarabun New" w:cs="TH Sarabun New"/>
          <w:bCs/>
          <w:sz w:val="32"/>
        </w:rPr>
        <w:t>Process Flowchart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E1E07A3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 xml:space="preserve">1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ข้าสู่ระบบ</w:t>
      </w:r>
    </w:p>
    <w:p w14:paraId="4117E1F0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C439957" w14:textId="3256DF4B" w:rsidR="00876C69" w:rsidRPr="008D66F2" w:rsidRDefault="00336A0C" w:rsidP="00876C69">
      <w:pPr>
        <w:spacing w:after="0" w:line="240" w:lineRule="auto"/>
        <w:ind w:firstLine="90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object w:dxaOrig="7080" w:dyaOrig="11131" w14:anchorId="2D1FD767">
          <v:shape id="_x0000_i1034" type="#_x0000_t75" style="width:282.65pt;height:442.75pt" o:ole="">
            <v:imagedata r:id="rId47" o:title=""/>
          </v:shape>
          <o:OLEObject Type="Embed" ProgID="Visio.Drawing.15" ShapeID="_x0000_i1034" DrawAspect="Content" ObjectID="_1728913642" r:id="rId48"/>
        </w:object>
      </w:r>
    </w:p>
    <w:p w14:paraId="585E80AF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3C7BB0DC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703CC85A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6DF1C21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 ผังงานกระบวนการจัดการเข้าสู่ระบบจะต้องทำการใส่ </w:t>
      </w:r>
      <w:r w:rsidRPr="008D66F2">
        <w:rPr>
          <w:rFonts w:ascii="TH Sarabun New" w:hAnsi="TH Sarabun New" w:cs="TH Sarabun New"/>
          <w:sz w:val="32"/>
          <w:szCs w:val="32"/>
        </w:rPr>
        <w:t>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8D66F2">
        <w:rPr>
          <w:rFonts w:ascii="TH Sarabun New" w:hAnsi="TH Sarabun New" w:cs="TH Sarabun New"/>
          <w:sz w:val="32"/>
          <w:szCs w:val="32"/>
        </w:rPr>
        <w:t xml:space="preserve"> 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หม่</w:t>
      </w:r>
    </w:p>
    <w:p w14:paraId="18470C83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8B7ADFE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399AD027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03302AC9" w14:textId="49487887" w:rsidR="00876C69" w:rsidRPr="008D66F2" w:rsidRDefault="0080171B" w:rsidP="008C4DEB">
      <w:pPr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2241" w:dyaOrig="17836" w14:anchorId="6D312E3C">
          <v:shape id="_x0000_i1035" type="#_x0000_t75" style="width:301.95pt;height:439pt" o:ole="">
            <v:imagedata r:id="rId49" o:title=""/>
          </v:shape>
          <o:OLEObject Type="Embed" ProgID="Visio.Drawing.15" ShapeID="_x0000_i1035" DrawAspect="Content" ObjectID="_1728913643" r:id="rId50"/>
        </w:object>
      </w:r>
    </w:p>
    <w:p w14:paraId="69E6007D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AED0DCA" w14:textId="7C44C036" w:rsidR="00876C69" w:rsidRPr="008D66F2" w:rsidRDefault="00876C69" w:rsidP="0080171B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19976248" w14:textId="1E911EB3" w:rsidR="00336A0C" w:rsidRDefault="00876C69" w:rsidP="00336A0C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จะมีข้อความแจ้งเตือนว่า ต้องการแก้ไขใช่ไหม ถ้ากดตกลง ข้อมูล</w:t>
      </w:r>
      <w:r w:rsidR="00336A0C">
        <w:rPr>
          <w:rFonts w:ascii="TH Sarabun New" w:hAnsi="TH Sarabun New" w:cs="TH Sarabun New" w:hint="cs"/>
          <w:sz w:val="32"/>
          <w:szCs w:val="32"/>
          <w:cs/>
        </w:rPr>
        <w:t>จึง</w:t>
      </w:r>
      <w:r w:rsidRPr="008D66F2">
        <w:rPr>
          <w:rFonts w:ascii="TH Sarabun New" w:hAnsi="TH Sarabun New" w:cs="TH Sarabun New"/>
          <w:sz w:val="32"/>
          <w:szCs w:val="32"/>
          <w:cs/>
        </w:rPr>
        <w:t>จะถูกแก้ไข เมื่อ เลือกจะลบข้อมูล ข้อความแจ้งเตือน 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6C48874B" w14:textId="748ECA68" w:rsidR="00336A0C" w:rsidRDefault="00336A0C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4F7DC1D" w14:textId="53C40067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1504E48" w14:textId="20D7D1FC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129F825F" w14:textId="0C59377A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5B2094D" w14:textId="2A1BC1D7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5E81A0B" w14:textId="343BCFAB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59AAB62" w14:textId="49ADCDC1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BBB4865" w14:textId="4AD51804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C073CAC" w14:textId="6CAF8FE9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630E08C" w14:textId="3C231AEC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9CCB530" w14:textId="2D4FCA08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9065558" w14:textId="3304F2E7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FE74AE7" w14:textId="47316898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D865F8B" w14:textId="370C268C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82F9489" w14:textId="04623725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6EA4515" w14:textId="24690AC6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CCF2718" w14:textId="621BA367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9587E9B" w14:textId="32FDF87F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432E119" w14:textId="3EF2686E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49D1076" w14:textId="488D6A2A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42EAB4A" w14:textId="3D6E3483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7E15E88" w14:textId="2BF45230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701B98D" w14:textId="78384650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1EE6114" w14:textId="510EF30A" w:rsidR="0080171B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58E9801" w14:textId="77777777" w:rsidR="0080171B" w:rsidRPr="008D66F2" w:rsidRDefault="0080171B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37A804B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สินค้า</w:t>
      </w:r>
    </w:p>
    <w:p w14:paraId="7D9898CE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22B15B0" w14:textId="77777777" w:rsidR="00876C69" w:rsidRPr="008D66F2" w:rsidRDefault="00876C69" w:rsidP="00876C69">
      <w:pPr>
        <w:pStyle w:val="Heading5"/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241" w:dyaOrig="17836" w14:anchorId="0DB03528">
          <v:shape id="_x0000_i1036" type="#_x0000_t75" style="width:311.65pt;height:451.9pt" o:ole="">
            <v:imagedata r:id="rId51" o:title=""/>
          </v:shape>
          <o:OLEObject Type="Embed" ProgID="Visio.Drawing.15" ShapeID="_x0000_i1036" DrawAspect="Content" ObjectID="_1728913644" r:id="rId52"/>
        </w:object>
      </w:r>
    </w:p>
    <w:p w14:paraId="29EBEEB6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B317390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</w:t>
      </w:r>
    </w:p>
    <w:p w14:paraId="132B450A" w14:textId="77777777" w:rsidR="00876C69" w:rsidRPr="008D66F2" w:rsidRDefault="00876C69" w:rsidP="00876C69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E044F6B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 สามารถทำได้ </w:t>
      </w:r>
      <w:r w:rsidRPr="008D66F2">
        <w:rPr>
          <w:rFonts w:ascii="TH Sarabun New" w:hAnsi="TH Sarabun New" w:cs="TH Sarabun New"/>
          <w:sz w:val="32"/>
          <w:szCs w:val="32"/>
        </w:rPr>
        <w:t xml:space="preserve">6 </w:t>
      </w:r>
      <w:r w:rsidRPr="008D66F2">
        <w:rPr>
          <w:rFonts w:ascii="TH Sarabun New" w:hAnsi="TH Sarabun New" w:cs="TH Sarabun New"/>
          <w:sz w:val="32"/>
          <w:szCs w:val="32"/>
          <w:cs/>
        </w:rPr>
        <w:t>ทาง คือ เพิ่มสินค้าเข้าไปในสต็อค  แก้ไข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ข้อมูลสินค้าในสต็อค  ค้นหารายการสินค้าในสต็อค ตรวจสอบการหมดอายุของสินค้า และ ตรวจสอบสินค้าที่ถึงจุดสั่งซื้อ</w:t>
      </w:r>
    </w:p>
    <w:p w14:paraId="0667C452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5E3286C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3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06929EA4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1DCA02B" w14:textId="342AA08F" w:rsidR="00876C69" w:rsidRDefault="00336A0C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</w:rPr>
      </w:pPr>
      <w:r>
        <w:rPr>
          <w:cs/>
        </w:rPr>
        <w:object w:dxaOrig="10500" w:dyaOrig="11880" w14:anchorId="26B1392F">
          <v:shape id="_x0000_i1037" type="#_x0000_t75" style="width:339.05pt;height:383.65pt" o:ole="">
            <v:imagedata r:id="rId53" o:title=""/>
          </v:shape>
          <o:OLEObject Type="Embed" ProgID="Visio.Drawing.15" ShapeID="_x0000_i1037" DrawAspect="Content" ObjectID="_1728913645" r:id="rId54"/>
        </w:object>
      </w:r>
    </w:p>
    <w:p w14:paraId="47F95A00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br w:type="textWrapping" w:clear="all"/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43FE9DAC" w14:textId="77777777" w:rsidR="00876C69" w:rsidRPr="008D66F2" w:rsidRDefault="00876C69" w:rsidP="00876C69">
      <w:pPr>
        <w:spacing w:after="0" w:line="240" w:lineRule="auto"/>
        <w:ind w:firstLine="630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19F3AA00" w14:textId="77777777" w:rsidR="00876C69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 xml:space="preserve">10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</w:t>
      </w: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33CD85A9" w14:textId="77777777" w:rsidR="00876C69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E8D7F0E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สั่งซื้อ</w:t>
      </w:r>
    </w:p>
    <w:p w14:paraId="4550340C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30E982DB" w14:textId="297C233C" w:rsidR="00876C69" w:rsidRPr="008D66F2" w:rsidRDefault="0080171B" w:rsidP="00876C69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11611" w:dyaOrig="12391" w14:anchorId="7A438C82">
          <v:shape id="_x0000_i1038" type="#_x0000_t75" style="width:396pt;height:423.4pt" o:ole="">
            <v:imagedata r:id="rId55" o:title=""/>
          </v:shape>
          <o:OLEObject Type="Embed" ProgID="Visio.Drawing.15" ShapeID="_x0000_i1038" DrawAspect="Content" ObjectID="_1728913646" r:id="rId56"/>
        </w:object>
      </w:r>
    </w:p>
    <w:p w14:paraId="094DE4E0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78712BA" w14:textId="1A607F0E" w:rsidR="00876C69" w:rsidRPr="008D66F2" w:rsidRDefault="00876C69" w:rsidP="0080171B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สั่งซื้อ</w:t>
      </w:r>
    </w:p>
    <w:p w14:paraId="23E6352D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05786818" w14:textId="77777777" w:rsidR="00876C69" w:rsidRPr="0080171B" w:rsidRDefault="00876C69" w:rsidP="0080171B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73E0E1F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22B0BE50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181D10F" w14:textId="6F694278" w:rsidR="00876C69" w:rsidRPr="008D66F2" w:rsidRDefault="0080171B" w:rsidP="00876C69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9825" w:dyaOrig="18270" w14:anchorId="70874C2B">
          <v:shape id="_x0000_i1039" type="#_x0000_t75" style="width:298.2pt;height:436.85pt" o:ole="">
            <v:imagedata r:id="rId57" o:title=""/>
          </v:shape>
          <o:OLEObject Type="Embed" ProgID="Visio.Drawing.15" ShapeID="_x0000_i1039" DrawAspect="Content" ObjectID="_1728913647" r:id="rId58"/>
        </w:object>
      </w:r>
    </w:p>
    <w:p w14:paraId="1C3E3007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F968413" w14:textId="745BBC72" w:rsidR="00876C69" w:rsidRPr="008D66F2" w:rsidRDefault="00876C69" w:rsidP="00202465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6DB3CFA4" w14:textId="5BC45398" w:rsidR="00876C69" w:rsidRDefault="00876C69" w:rsidP="00336A0C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</w:t>
      </w:r>
      <w:r>
        <w:rPr>
          <w:rFonts w:ascii="TH Sarabun New" w:hAnsi="TH Sarabun New" w:cs="TH Sarabun New" w:hint="cs"/>
          <w:sz w:val="32"/>
          <w:szCs w:val="32"/>
          <w:cs/>
        </w:rPr>
        <w:t>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2631B267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รับใบสินค้า</w:t>
      </w:r>
    </w:p>
    <w:p w14:paraId="5B95DB94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1F15A585" w14:textId="012597E2" w:rsidR="00876C69" w:rsidRPr="008D66F2" w:rsidRDefault="00D00790" w:rsidP="00876C69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13576" w:dyaOrig="16126" w14:anchorId="329AF105">
          <v:shape id="_x0000_i1040" type="#_x0000_t75" style="width:377.2pt;height:448.1pt" o:ole="">
            <v:imagedata r:id="rId59" o:title=""/>
          </v:shape>
          <o:OLEObject Type="Embed" ProgID="Visio.Drawing.15" ShapeID="_x0000_i1040" DrawAspect="Content" ObjectID="_1728913648" r:id="rId60"/>
        </w:object>
      </w:r>
    </w:p>
    <w:p w14:paraId="1C7B903F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B598BD1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45559CFA" w14:textId="77777777" w:rsidR="00876C69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0740AAD" w14:textId="00E2DD0A" w:rsidR="00876C69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ซัพพลายเซน ถ้าตรงตามที่สั่งก็ทำการนำเข้าสต็อคสินค้า</w:t>
      </w:r>
    </w:p>
    <w:p w14:paraId="1A46761E" w14:textId="1C2E1A32" w:rsidR="00FD3745" w:rsidRDefault="00FD3745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FAF9F1C" w14:textId="77777777" w:rsidR="00FD3745" w:rsidRPr="003D2EAE" w:rsidRDefault="00FD3745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ECA38E1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8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พิมพ์รายงาน</w:t>
      </w:r>
    </w:p>
    <w:p w14:paraId="2EF50C1F" w14:textId="77777777" w:rsidR="00876C69" w:rsidRPr="008D66F2" w:rsidRDefault="00876C69" w:rsidP="00876C69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9DED45C" w14:textId="77777777" w:rsidR="00876C69" w:rsidRPr="008D66F2" w:rsidRDefault="00876C69" w:rsidP="00202465">
      <w:pPr>
        <w:spacing w:line="240" w:lineRule="auto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24091" w:dyaOrig="22020" w14:anchorId="67F87999">
          <v:shape id="_x0000_i1041" type="#_x0000_t75" style="width:415.35pt;height:379.9pt" o:ole="">
            <v:imagedata r:id="rId61" o:title=""/>
          </v:shape>
          <o:OLEObject Type="Embed" ProgID="Visio.Drawing.15" ShapeID="_x0000_i1041" DrawAspect="Content" ObjectID="_1728913649" r:id="rId62"/>
        </w:object>
      </w:r>
    </w:p>
    <w:p w14:paraId="448591C2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53358C21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พิมพ์รายงาน</w:t>
      </w:r>
    </w:p>
    <w:p w14:paraId="484DA0DC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BD1FFE1" w14:textId="6CD19EAB" w:rsidR="00876C69" w:rsidRDefault="00876C69" w:rsidP="00AE4C1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็อคสินค้า </w:t>
      </w:r>
    </w:p>
    <w:p w14:paraId="42526176" w14:textId="77777777" w:rsidR="00876C69" w:rsidRPr="008D66F2" w:rsidRDefault="00876C69" w:rsidP="00876C69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D71B61E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Cs/>
          <w:sz w:val="32"/>
        </w:rPr>
      </w:pPr>
      <w:bookmarkStart w:id="48" w:name="_Toc64838147"/>
      <w:bookmarkStart w:id="49" w:name="_Toc64894268"/>
      <w:r w:rsidRPr="008D66F2">
        <w:rPr>
          <w:rFonts w:ascii="TH Sarabun New" w:hAnsi="TH Sarabun New" w:cs="TH Sarabun New"/>
          <w:bCs/>
          <w:sz w:val="32"/>
          <w:cs/>
        </w:rPr>
        <w:t>3.</w:t>
      </w:r>
      <w:r w:rsidRPr="008D66F2">
        <w:rPr>
          <w:rFonts w:ascii="TH Sarabun New" w:hAnsi="TH Sarabun New" w:cs="TH Sarabun New"/>
          <w:bCs/>
          <w:sz w:val="32"/>
        </w:rPr>
        <w:t xml:space="preserve">4 </w:t>
      </w:r>
      <w:r w:rsidRPr="008D66F2">
        <w:rPr>
          <w:rFonts w:ascii="TH Sarabun New" w:hAnsi="TH Sarabun New" w:cs="TH Sarabun New"/>
          <w:bCs/>
          <w:sz w:val="32"/>
          <w:cs/>
        </w:rPr>
        <w:t>การออกแบบฐานข้อมูล (</w:t>
      </w:r>
      <w:r w:rsidRPr="008D66F2">
        <w:rPr>
          <w:rFonts w:ascii="TH Sarabun New" w:hAnsi="TH Sarabun New" w:cs="TH Sarabun New"/>
          <w:bCs/>
          <w:sz w:val="32"/>
        </w:rPr>
        <w:t>Database Design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48"/>
      <w:bookmarkEnd w:id="49"/>
    </w:p>
    <w:p w14:paraId="3E649D53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>.1 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 ของระบบบริหารการจัดการร้านขายยาดาชัย์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ดังรูปที่ </w:t>
      </w:r>
      <w:r w:rsidRPr="008D66F2">
        <w:rPr>
          <w:rFonts w:ascii="TH Sarabun New" w:hAnsi="TH Sarabun New" w:cs="TH Sarabun New"/>
          <w:sz w:val="32"/>
          <w:szCs w:val="32"/>
        </w:rPr>
        <w:t>3.13</w:t>
      </w:r>
    </w:p>
    <w:p w14:paraId="34F45FE1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E0F15B4" w14:textId="77777777" w:rsidR="00876C69" w:rsidRPr="008D66F2" w:rsidRDefault="00876C69" w:rsidP="00876C69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30886" w:dyaOrig="29266" w14:anchorId="425DCB68">
          <v:shape id="_x0000_i1042" type="#_x0000_t75" style="width:415.35pt;height:393.85pt" o:ole="">
            <v:imagedata r:id="rId63" o:title=""/>
          </v:shape>
          <o:OLEObject Type="Embed" ProgID="Visio.Drawing.15" ShapeID="_x0000_i1042" DrawAspect="Content" ObjectID="_1728913650" r:id="rId64"/>
        </w:object>
      </w:r>
    </w:p>
    <w:p w14:paraId="43C0617F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C71AB64" w14:textId="40C0F41E" w:rsidR="00876C69" w:rsidRPr="008D66F2" w:rsidRDefault="00876C69" w:rsidP="00AE4C1E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5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0FC90C79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bookmarkStart w:id="50" w:name="_Toc64825288"/>
      <w:bookmarkStart w:id="51" w:name="_Toc64835630"/>
      <w:bookmarkStart w:id="52" w:name="_Toc64835692"/>
      <w:bookmarkStart w:id="53" w:name="_Toc64835833"/>
      <w:bookmarkStart w:id="54" w:name="_Toc64835861"/>
      <w:bookmarkStart w:id="55" w:name="_Toc64838148"/>
      <w:bookmarkStart w:id="56" w:name="_Toc64894269"/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>.2  ตารางข้อมูล (</w:t>
      </w:r>
      <w:r w:rsidRPr="00976205">
        <w:rPr>
          <w:rFonts w:ascii="TH Sarabun New" w:hAnsi="TH Sarabun New" w:cs="TH Sarabun New"/>
          <w:sz w:val="32"/>
          <w:szCs w:val="32"/>
        </w:rPr>
        <w:t>Table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) </w:t>
      </w:r>
    </w:p>
    <w:p w14:paraId="2EF03C13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      1</w:t>
      </w:r>
      <w:r w:rsidRPr="00976205">
        <w:rPr>
          <w:rFonts w:ascii="TH Sarabun New" w:hAnsi="TH Sarabun New" w:cs="TH Sarabun New"/>
          <w:sz w:val="32"/>
          <w:szCs w:val="32"/>
        </w:rPr>
        <w:t xml:space="preserve">) </w:t>
      </w:r>
      <w:r w:rsidRPr="00976205">
        <w:rPr>
          <w:rFonts w:ascii="TH Sarabun New" w:hAnsi="TH Sarabun New" w:cs="TH Sarabun New"/>
          <w:sz w:val="32"/>
          <w:szCs w:val="32"/>
          <w:cs/>
        </w:rPr>
        <w:t>ข้อมูลสินค้า</w:t>
      </w:r>
      <w:r w:rsidRPr="00976205">
        <w:rPr>
          <w:rFonts w:ascii="TH Sarabun New" w:hAnsi="TH Sarabun New" w:cs="TH Sarabun New"/>
          <w:sz w:val="32"/>
          <w:szCs w:val="32"/>
        </w:rPr>
        <w:t xml:space="preserve"> 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76205">
        <w:rPr>
          <w:rFonts w:ascii="TH Sarabun New" w:hAnsi="TH Sarabun New" w:cs="TH Sarabun New"/>
          <w:sz w:val="32"/>
          <w:szCs w:val="32"/>
        </w:rPr>
        <w:t>3.1</w:t>
      </w:r>
    </w:p>
    <w:p w14:paraId="513D6EA2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  <w:cs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ตารางที่ 3.1 ข้อมูลสินค้า </w:t>
      </w:r>
      <w:r w:rsidRPr="00976205">
        <w:rPr>
          <w:rFonts w:ascii="TH Sarabun New" w:hAnsi="TH Sarabun New" w:cs="TH Sarabun New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876C69" w:rsidRPr="00976205" w14:paraId="40EDFA86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A0C8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E679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7C9B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2597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FA20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7679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70707BC8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0CB7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A2D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14A5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DA3C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1D2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047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0B89044F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9A22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EFE7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634C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3FD8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FD3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BB9F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7921573F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6EF3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unit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EFE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99D1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B1E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5AAA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0B6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7422A9BB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D0DA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yp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1FD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FB5A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804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A193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6875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product</w:t>
            </w:r>
          </w:p>
        </w:tc>
      </w:tr>
      <w:tr w:rsidR="00876C69" w:rsidRPr="00976205" w14:paraId="04D654A5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673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categor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0B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289D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EAC3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25D6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5151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</w:t>
            </w:r>
          </w:p>
        </w:tc>
      </w:tr>
      <w:tr w:rsidR="00876C69" w:rsidRPr="00976205" w14:paraId="235F32F6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9F02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symp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89B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10B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A373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26D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D778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1ADD5CA8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D4C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mg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556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DD6A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007F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D6B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FC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61C11C9D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84A6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barcod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6C8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F040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847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848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6EFF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4873A839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18096FD8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ประเภทสินค้า </w:t>
      </w:r>
      <w:r w:rsidRPr="00976205">
        <w:rPr>
          <w:rFonts w:ascii="TH Sarabun New" w:hAnsi="TH Sarabun New" w:cs="TH Sarabun New"/>
          <w:sz w:val="32"/>
          <w:szCs w:val="32"/>
        </w:rPr>
        <w:t>(type_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876C69" w:rsidRPr="00976205" w14:paraId="53E70182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482D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55F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B834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7453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7C27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D68B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2269E061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1A79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699F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D008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A219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89DD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CFD9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733D490C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19E2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C87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8F7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3370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2DD1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65A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112856F6" w14:textId="4561EF40" w:rsidR="00876C69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5924479C" w14:textId="370C4195" w:rsidR="00AE4C1E" w:rsidRDefault="00AE4C1E" w:rsidP="00876C69">
      <w:pPr>
        <w:rPr>
          <w:rFonts w:ascii="TH Sarabun New" w:hAnsi="TH Sarabun New" w:cs="TH Sarabun New"/>
          <w:sz w:val="32"/>
          <w:szCs w:val="32"/>
        </w:rPr>
      </w:pPr>
    </w:p>
    <w:p w14:paraId="6C3CB0D1" w14:textId="6F582AE6" w:rsidR="00AE4C1E" w:rsidRDefault="00AE4C1E" w:rsidP="00876C69">
      <w:pPr>
        <w:rPr>
          <w:rFonts w:ascii="TH Sarabun New" w:hAnsi="TH Sarabun New" w:cs="TH Sarabun New"/>
          <w:sz w:val="32"/>
          <w:szCs w:val="32"/>
        </w:rPr>
      </w:pPr>
    </w:p>
    <w:p w14:paraId="2472A5D4" w14:textId="77777777" w:rsidR="00AE4C1E" w:rsidRPr="00976205" w:rsidRDefault="00AE4C1E" w:rsidP="00876C69">
      <w:pPr>
        <w:rPr>
          <w:rFonts w:ascii="TH Sarabun New" w:hAnsi="TH Sarabun New" w:cs="TH Sarabun New"/>
          <w:sz w:val="32"/>
          <w:szCs w:val="32"/>
        </w:rPr>
      </w:pPr>
    </w:p>
    <w:p w14:paraId="539CC9BF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 </w:t>
      </w:r>
      <w:r w:rsidRPr="00976205">
        <w:rPr>
          <w:rFonts w:ascii="TH Sarabun New" w:hAnsi="TH Sarabun New" w:cs="TH Sarabun New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876C69" w:rsidRPr="00976205" w14:paraId="158D27A1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8EE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C4BE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8B80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DFF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458C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F7D0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00A95E86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5FF0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5FB4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581B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D7EA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FAEB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EA69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2ACCD8AB" w14:textId="77777777" w:rsidTr="00CA356A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FD9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6B9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7534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3583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CD68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EE61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97E34ED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69C13DF7" w14:textId="4A59B905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แยกตามอาการ </w:t>
      </w:r>
      <w:r w:rsidRPr="00976205">
        <w:rPr>
          <w:rFonts w:ascii="TH Sarabun New" w:hAnsi="TH Sarabun New" w:cs="TH Sarabun New"/>
          <w:sz w:val="32"/>
          <w:szCs w:val="32"/>
        </w:rPr>
        <w:t>(sympton</w:t>
      </w:r>
      <w:r w:rsidR="002D0F97">
        <w:rPr>
          <w:rFonts w:ascii="TH Sarabun New" w:hAnsi="TH Sarabun New" w:cs="TH Sarabun New"/>
          <w:sz w:val="32"/>
          <w:szCs w:val="32"/>
        </w:rPr>
        <w:t>s</w:t>
      </w:r>
      <w:r w:rsidRPr="00976205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07E4D92C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0CB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B96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A6A8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61D1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6662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B08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50033D0D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C291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B1A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CB90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2F51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1725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D08B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5E683BBD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9F1E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18D5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7664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C2D7A" w14:textId="5D507B9F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9802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3CE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5FC8A8FC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3007B7E5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5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น่วยนับ </w:t>
      </w:r>
      <w:r w:rsidRPr="00976205">
        <w:rPr>
          <w:rFonts w:ascii="TH Sarabun New" w:hAnsi="TH Sarabun New" w:cs="TH Sarabun New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1F3D0368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698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CA99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3309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CF5A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9538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52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57A660C6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871A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C77A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6D1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972E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187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728D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776417ED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B6D4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B7B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6429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674B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8C86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DFB0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55F6DDE0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7AAAC119" w14:textId="5C65277F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6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</w:t>
      </w:r>
      <w:r w:rsidR="00BA4D34">
        <w:rPr>
          <w:rFonts w:ascii="TH Sarabun New" w:hAnsi="TH Sarabun New" w:cs="TH Sarabun New" w:hint="cs"/>
          <w:sz w:val="32"/>
          <w:szCs w:val="32"/>
          <w:cs/>
        </w:rPr>
        <w:t>วันที่ของสินค้า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76205">
        <w:rPr>
          <w:rFonts w:ascii="TH Sarabun New" w:hAnsi="TH Sarabun New" w:cs="TH Sarabun New"/>
          <w:sz w:val="32"/>
          <w:szCs w:val="32"/>
        </w:rPr>
        <w:t>(</w:t>
      </w:r>
      <w:r w:rsidR="00BA4D34">
        <w:rPr>
          <w:rFonts w:ascii="TH Sarabun New" w:hAnsi="TH Sarabun New" w:cs="TH Sarabun New"/>
          <w:sz w:val="32"/>
          <w:szCs w:val="32"/>
        </w:rPr>
        <w:t>product_date</w:t>
      </w:r>
      <w:r w:rsidRPr="00976205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83"/>
        <w:gridCol w:w="1247"/>
        <w:gridCol w:w="1355"/>
        <w:gridCol w:w="1962"/>
        <w:gridCol w:w="565"/>
        <w:gridCol w:w="2097"/>
      </w:tblGrid>
      <w:tr w:rsidR="00BA4D34" w:rsidRPr="00976205" w14:paraId="6FA90D64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EDD6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0CC6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E5B4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117D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CC4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3FAC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BA4D34" w:rsidRPr="00976205" w14:paraId="328F0EFC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3B8C1" w14:textId="58A063DF" w:rsidR="00876C69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roduct_date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38EA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505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853C1" w14:textId="0E2D847F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2080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9CFA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BA4D34" w:rsidRPr="00976205" w14:paraId="0CDF3F71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E9591" w14:textId="39CD7449" w:rsidR="00876C69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roduct_start_dat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CA21C" w14:textId="5155C769" w:rsidR="00876C69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3DC1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63D5" w14:textId="1794CC8E" w:rsidR="00876C69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ผลิต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2C2A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2B6E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A4D34" w:rsidRPr="00976205" w14:paraId="0047C736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3F0A9" w14:textId="196CD5B9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roduct_end_dat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447E2" w14:textId="2C78D51B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65D55" w14:textId="47BD64C2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74125" w14:textId="187851B8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หมดอายุ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B1C48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8C91A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A4D34" w:rsidRPr="00976205" w14:paraId="6F206197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7455" w14:textId="6913B6F4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DCF6" w14:textId="4BCF4525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9B6A" w14:textId="111993EE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0761" w14:textId="5C236238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CDDC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43E8C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A4D34" w:rsidRPr="00976205" w14:paraId="2EE0F7F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AAD3F" w14:textId="7DDC8A88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Good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5157D" w14:textId="5A9C8B51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640D1" w14:textId="1583CFF4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154B0" w14:textId="3D4DF635" w:rsidR="00BA4D34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B7B5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67771" w14:textId="77777777" w:rsidR="00BA4D34" w:rsidRPr="00976205" w:rsidRDefault="00BA4D34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05EB9032" w14:textId="77777777" w:rsidR="00DD79DF" w:rsidRPr="00976205" w:rsidRDefault="00DD79DF" w:rsidP="00876C69">
      <w:pPr>
        <w:rPr>
          <w:rFonts w:ascii="TH Sarabun New" w:hAnsi="TH Sarabun New" w:cs="TH Sarabun New"/>
          <w:sz w:val="32"/>
          <w:szCs w:val="32"/>
        </w:rPr>
      </w:pPr>
    </w:p>
    <w:p w14:paraId="4BD2DA26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7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490840E2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7CEE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856D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9674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BE67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5044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CF3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07B6661C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E034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FB6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9B9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DA9E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CBA2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EF1F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7C853EF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7E29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B967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8194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EFF5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706D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776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C775BC8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DE75F" w14:textId="0F6FDDCC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Create</w:t>
            </w:r>
          </w:p>
          <w:p w14:paraId="5C31E66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FD9E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825E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2C95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3CDC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B033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1EE71C7F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8B25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F88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72F5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0CB8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554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D976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42AB345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CFD3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A1E7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F70A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1A42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2BB0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D5C4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6111174F" w14:textId="77777777" w:rsidR="00253F8C" w:rsidRDefault="00253F8C" w:rsidP="00876C69">
      <w:pPr>
        <w:rPr>
          <w:rFonts w:ascii="TH Sarabun New" w:hAnsi="TH Sarabun New" w:cs="TH Sarabun New"/>
          <w:sz w:val="32"/>
          <w:szCs w:val="32"/>
        </w:rPr>
      </w:pPr>
    </w:p>
    <w:p w14:paraId="752C0181" w14:textId="2A502E68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detail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5FFB5569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2AED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A6D6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41FE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9855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E187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CE1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4083F69C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87EA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detailpro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EA60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4359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863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2A61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D4C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1CF1B0F3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89A5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4A8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3F0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F131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C976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09E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4C8998F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2AAC" w14:textId="04CB89BD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  <w:p w14:paraId="435804D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F80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636A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AECB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74E9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EBB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876C69" w:rsidRPr="00976205" w14:paraId="6BCCFE34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7C0C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otal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AF36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9565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2FB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319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DF50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6A225ED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0FEB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9573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4194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9632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E854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C2B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439DBFCA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15D3861F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สถานะของ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status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6CC96A73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D0FA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62F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699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52D4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760C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9680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0AE82E70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5B2A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40B6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5907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3BAE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55CE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B38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249E9BA2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A389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A7BC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847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1F7D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E82B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9B7D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442F37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5583C" w14:textId="0EB6BBB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tatus_create</w:t>
            </w:r>
          </w:p>
          <w:p w14:paraId="74D6F37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742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2828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6AC8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6241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461A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FE3C872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33E9A" w14:textId="134B929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  <w:p w14:paraId="2105650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1712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F5E3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CE9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7F91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458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2819A818" w14:textId="5EDBD00D" w:rsidR="00253F8C" w:rsidRDefault="00253F8C" w:rsidP="00876C69">
      <w:pPr>
        <w:rPr>
          <w:rFonts w:ascii="TH Sarabun New" w:hAnsi="TH Sarabun New" w:cs="TH Sarabun New"/>
          <w:sz w:val="32"/>
          <w:szCs w:val="32"/>
        </w:rPr>
      </w:pPr>
    </w:p>
    <w:p w14:paraId="31C96AE0" w14:textId="77777777" w:rsidR="00AE4C1E" w:rsidRPr="00976205" w:rsidRDefault="00AE4C1E" w:rsidP="00876C69">
      <w:pPr>
        <w:rPr>
          <w:rFonts w:ascii="TH Sarabun New" w:hAnsi="TH Sarabun New" w:cs="TH Sarabun New"/>
          <w:sz w:val="32"/>
          <w:szCs w:val="32"/>
        </w:rPr>
      </w:pPr>
    </w:p>
    <w:p w14:paraId="248E57BD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9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371"/>
        <w:gridCol w:w="1985"/>
        <w:gridCol w:w="567"/>
        <w:gridCol w:w="2126"/>
      </w:tblGrid>
      <w:tr w:rsidR="00876C69" w:rsidRPr="00976205" w14:paraId="30E61601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8BC0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27EF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671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9321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2F6D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389B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7DE8EE5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701E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FBC3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4CC5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02C8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9FC3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499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371A2A94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CF91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DC8A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263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5E92" w14:textId="5BFEE12C" w:rsidR="00876C69" w:rsidRPr="00976205" w:rsidRDefault="00DD79DF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ลข</w:t>
            </w:r>
            <w:r w:rsidR="00876C69"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6046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36C2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7ED7CD91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05200" w14:textId="0A0FF09F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create</w:t>
            </w:r>
          </w:p>
          <w:p w14:paraId="15B6828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91A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3F15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E74DD" w14:textId="39077FC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62F9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D27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2706FAAA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F484B" w14:textId="6C93D5BD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604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B678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F507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E44A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FA8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39EB2FA5" w14:textId="77777777" w:rsidTr="00253F8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1BA1" w14:textId="7E7B9AE8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E17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9038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9D4A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EAB8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75D1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37741E89" w14:textId="01801D4E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0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</w:t>
      </w:r>
      <w:r w:rsidR="00587391">
        <w:rPr>
          <w:rFonts w:ascii="TH Sarabun New" w:hAnsi="TH Sarabun New" w:cs="TH Sarabun New"/>
          <w:sz w:val="32"/>
          <w:szCs w:val="32"/>
        </w:rPr>
        <w:t>s</w:t>
      </w:r>
      <w:r w:rsidRPr="00976205">
        <w:rPr>
          <w:rFonts w:ascii="TH Sarabun New" w:hAnsi="TH Sarabun New" w:cs="TH Sarabun New"/>
          <w:sz w:val="32"/>
          <w:szCs w:val="32"/>
        </w:rPr>
        <w:t>_detail</w:t>
      </w:r>
      <w:r w:rsidR="00587391">
        <w:rPr>
          <w:rFonts w:ascii="TH Sarabun New" w:hAnsi="TH Sarabun New" w:cs="TH Sarabun New"/>
          <w:sz w:val="32"/>
          <w:szCs w:val="32"/>
        </w:rPr>
        <w:t>product</w:t>
      </w:r>
      <w:r w:rsidRPr="00976205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2028"/>
        <w:gridCol w:w="1243"/>
        <w:gridCol w:w="1260"/>
        <w:gridCol w:w="2034"/>
        <w:gridCol w:w="563"/>
        <w:gridCol w:w="2081"/>
      </w:tblGrid>
      <w:tr w:rsidR="00876C69" w:rsidRPr="00976205" w14:paraId="6D3851E8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44D2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0B3C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8E4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7B0A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0CA5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0278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73AC5AFB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B2D8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detail_id 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DDAB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CC6C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24C0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CA2C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DA98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19B8C34B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B33F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4A0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6747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FE03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95AA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574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876C69" w:rsidRPr="00976205" w14:paraId="113B8695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8C3D3" w14:textId="132C284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start_date</w:t>
            </w:r>
          </w:p>
          <w:p w14:paraId="16ED5C9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66FD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C5FA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F0C8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1202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AD14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3A8EDF03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6CA49" w14:textId="5789D138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end_date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B294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BBC6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7579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8211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A0B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30FB98CA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E56FA" w14:textId="02A11A5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B62F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0E67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62E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B66D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50D4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483CE82F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14D1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E8D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C466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52C7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8A0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1C5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  <w:tr w:rsidR="00876C69" w:rsidRPr="00976205" w14:paraId="75A66BCA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41DD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A18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16E9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BF36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069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6D99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3038C1EA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220D8" w14:textId="797BB492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otal</w:t>
            </w:r>
          </w:p>
          <w:p w14:paraId="7732A6B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235F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E24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EC6F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4A1C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9FF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3606447" w14:textId="77777777" w:rsidTr="00253F8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3F92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  <w:p w14:paraId="582A7AD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D8A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0831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2218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D5B3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FE2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</w:t>
            </w:r>
          </w:p>
        </w:tc>
      </w:tr>
    </w:tbl>
    <w:p w14:paraId="3D397474" w14:textId="77777777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603558A3" w14:textId="294099F8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1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จุดสั่งซื้อ </w:t>
      </w:r>
      <w:r w:rsidRPr="00976205">
        <w:rPr>
          <w:rFonts w:ascii="TH Sarabun New" w:hAnsi="TH Sarabun New" w:cs="TH Sarabun New"/>
          <w:sz w:val="32"/>
          <w:szCs w:val="32"/>
        </w:rPr>
        <w:t>(</w:t>
      </w:r>
      <w:r w:rsidR="00587391">
        <w:rPr>
          <w:rFonts w:ascii="TH Sarabun New" w:hAnsi="TH Sarabun New" w:cs="TH Sarabun New"/>
          <w:sz w:val="32"/>
          <w:szCs w:val="32"/>
        </w:rPr>
        <w:t>product_</w:t>
      </w:r>
      <w:r w:rsidRPr="00976205">
        <w:rPr>
          <w:rFonts w:ascii="TH Sarabun New" w:hAnsi="TH Sarabun New" w:cs="TH Sarabun New"/>
          <w:sz w:val="32"/>
          <w:szCs w:val="32"/>
        </w:rPr>
        <w:t>reorder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2110"/>
      </w:tblGrid>
      <w:tr w:rsidR="00876C69" w:rsidRPr="00976205" w14:paraId="321026E7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3E8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9AEA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E7FB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155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CF16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718D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59649395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1340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reorder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4B3C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284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2E8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7EDA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10C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F2B7573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EAD8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4955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247B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6BDF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21E7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8B45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876C69" w:rsidRPr="00976205" w14:paraId="3EFAEE4C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A2AD" w14:textId="77BFCBC8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int</w:t>
            </w:r>
          </w:p>
          <w:p w14:paraId="177EC84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50D6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FED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BB42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91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A1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54E87B1A" w14:textId="2AFC484E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การขาย </w:t>
      </w:r>
      <w:r w:rsidRPr="00976205">
        <w:rPr>
          <w:rFonts w:ascii="TH Sarabun New" w:hAnsi="TH Sarabun New" w:cs="TH Sarabun New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2110"/>
      </w:tblGrid>
      <w:tr w:rsidR="00876C69" w:rsidRPr="00976205" w14:paraId="585FE853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6BB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CFC9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2F8E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3C4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FC9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A31A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6EF3C6A5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0A06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576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11E7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A6C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9EB9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EDD7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01A3BBCB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897A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RefN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F01A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C2D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5E99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FB2E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233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A2FB59B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800D0" w14:textId="19369F1F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get</w:t>
            </w:r>
          </w:p>
          <w:p w14:paraId="0DF3E98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2CD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A1B9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0491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FDE4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F20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A44ACCF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6B03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2C43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F099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0A16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BDBC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C58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72B7350E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6606E" w14:textId="5F832B05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otal</w:t>
            </w:r>
          </w:p>
          <w:p w14:paraId="74CE56F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C31D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1617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51A4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D06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E678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36691181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B5A0F" w14:textId="461658F3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change</w:t>
            </w:r>
          </w:p>
          <w:p w14:paraId="0C3AFAF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9D56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BBE4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0AEE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26B1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2704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20FE88ED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15BE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create</w:t>
            </w:r>
          </w:p>
          <w:p w14:paraId="35C079A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AEF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C769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E88A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D239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54A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1773E889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7A20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077C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104A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D885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33DB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2F7A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</w:tbl>
    <w:p w14:paraId="54AC9707" w14:textId="77777777" w:rsidR="00876C69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7C2AB76A" w14:textId="7BD71166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ซัพพลายเซน </w:t>
      </w:r>
      <w:r w:rsidRPr="00976205">
        <w:rPr>
          <w:rFonts w:ascii="TH Sarabun New" w:hAnsi="TH Sarabun New" w:cs="TH Sarabun New"/>
          <w:sz w:val="32"/>
          <w:szCs w:val="32"/>
        </w:rPr>
        <w:t>(</w:t>
      </w:r>
      <w:r w:rsidR="00587391">
        <w:rPr>
          <w:rFonts w:ascii="TH Sarabun New" w:hAnsi="TH Sarabun New" w:cs="TH Sarabun New"/>
          <w:sz w:val="32"/>
          <w:szCs w:val="32"/>
        </w:rPr>
        <w:t>suppiles</w:t>
      </w:r>
      <w:r w:rsidRPr="00976205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2110"/>
      </w:tblGrid>
      <w:tr w:rsidR="00876C69" w:rsidRPr="00976205" w14:paraId="55A71E9E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B4F7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4B96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AC76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1238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C827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56D8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2546A9F9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800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30E5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B2D5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6A8A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2321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7BF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18DFBAF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821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33F0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65EC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F447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2AEAC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D8B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73A03A3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D57B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phone</w:t>
            </w:r>
          </w:p>
          <w:p w14:paraId="781A097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96D0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951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1F9E8" w14:textId="1715D949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CEC7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20A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5B8F8D86" w14:textId="77777777" w:rsidTr="00253F8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A2AA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3297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AFAD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16C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19B0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063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5D178529" w14:textId="6A555682" w:rsidR="00876C69" w:rsidRDefault="00876C69" w:rsidP="00876C69">
      <w:pPr>
        <w:rPr>
          <w:rFonts w:ascii="TH Sarabun New" w:hAnsi="TH Sarabun New" w:cs="TH Sarabun New"/>
          <w:sz w:val="32"/>
          <w:szCs w:val="32"/>
        </w:rPr>
      </w:pPr>
    </w:p>
    <w:p w14:paraId="6113A121" w14:textId="251A9FC7" w:rsidR="00253F8C" w:rsidRPr="00976205" w:rsidRDefault="00253F8C" w:rsidP="00253F8C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</w:t>
      </w:r>
      <w:r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</w:t>
      </w:r>
      <w:r>
        <w:rPr>
          <w:rFonts w:ascii="TH Sarabun New" w:hAnsi="TH Sarabun New" w:cs="TH Sarabun New" w:hint="cs"/>
          <w:sz w:val="32"/>
          <w:szCs w:val="32"/>
          <w:cs/>
        </w:rPr>
        <w:t>ลูกค้า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76205"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/>
          <w:sz w:val="32"/>
          <w:szCs w:val="32"/>
        </w:rPr>
        <w:t>customer</w:t>
      </w:r>
      <w:r w:rsidRPr="00976205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331"/>
        <w:gridCol w:w="2002"/>
        <w:gridCol w:w="566"/>
        <w:gridCol w:w="2110"/>
      </w:tblGrid>
      <w:tr w:rsidR="00253F8C" w:rsidRPr="00976205" w14:paraId="1BFA4E50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17B59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FD72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8B87C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A3E1F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DF344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A66E5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53F8C" w:rsidRPr="00976205" w14:paraId="75150097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B14D9" w14:textId="6B422050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ustomer</w:t>
            </w:r>
            <w:r w:rsidRPr="00976205">
              <w:rPr>
                <w:rFonts w:ascii="TH Sarabun New" w:hAnsi="TH Sarabun New" w:cs="TH Sarabun New"/>
                <w:sz w:val="32"/>
                <w:szCs w:val="32"/>
              </w:rPr>
              <w:t>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BB51B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F926A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0E2E5" w14:textId="21F74C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D44BC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9618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253F8C" w:rsidRPr="00976205" w14:paraId="587E97C1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493F2" w14:textId="293AD17D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ustomer</w:t>
            </w:r>
            <w:r w:rsidRPr="00976205">
              <w:rPr>
                <w:rFonts w:ascii="TH Sarabun New" w:hAnsi="TH Sarabun New" w:cs="TH Sarabun New"/>
                <w:sz w:val="32"/>
                <w:szCs w:val="32"/>
              </w:rPr>
              <w:t>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C84C1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DB1C9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A4568" w14:textId="54F00983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9B5E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5743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53F8C" w:rsidRPr="00976205" w14:paraId="1BFBAAF8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0AF0B" w14:textId="50836361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ustomer</w:t>
            </w:r>
            <w:r w:rsidRPr="00976205">
              <w:rPr>
                <w:rFonts w:ascii="TH Sarabun New" w:hAnsi="TH Sarabun New" w:cs="TH Sarabun New"/>
                <w:sz w:val="32"/>
                <w:szCs w:val="32"/>
              </w:rPr>
              <w:t>_phone</w:t>
            </w:r>
          </w:p>
          <w:p w14:paraId="4897EA00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8D3E7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5E67D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80B46" w14:textId="17A9D4F6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5494E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1D1D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253F8C" w:rsidRPr="00976205" w14:paraId="314C8E66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A9FDF" w14:textId="36C02D9A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ustomer_dru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3F531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24812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3AA57" w14:textId="7FF13D19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ประวัติการแพ้ย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A903D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5CAF" w14:textId="77777777" w:rsidR="00253F8C" w:rsidRPr="00976205" w:rsidRDefault="00253F8C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150AC9" w:rsidRPr="00976205" w14:paraId="66458B14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DC01F" w14:textId="3C1BC69A" w:rsidR="00150AC9" w:rsidRDefault="00150AC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ustom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0658A" w14:textId="60091AB8" w:rsidR="00150AC9" w:rsidRPr="00976205" w:rsidRDefault="00150AC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437C6" w14:textId="54D3C371" w:rsidR="00150AC9" w:rsidRPr="00976205" w:rsidRDefault="00150AC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C7C34" w14:textId="79F4B4F4" w:rsidR="00150AC9" w:rsidRDefault="00150AC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อีเมล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57F21" w14:textId="77777777" w:rsidR="00150AC9" w:rsidRPr="00976205" w:rsidRDefault="00150AC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DD38" w14:textId="77777777" w:rsidR="00150AC9" w:rsidRPr="00976205" w:rsidRDefault="00150AC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6A5C69A8" w14:textId="5B369D4A" w:rsidR="00876C69" w:rsidRPr="00976205" w:rsidRDefault="00876C69" w:rsidP="00876C6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</w:t>
      </w:r>
      <w:r w:rsidR="003244CB">
        <w:rPr>
          <w:rFonts w:ascii="TH Sarabun New" w:hAnsi="TH Sarabun New" w:cs="TH Sarabun New" w:hint="cs"/>
          <w:sz w:val="32"/>
          <w:szCs w:val="32"/>
          <w:cs/>
        </w:rPr>
        <w:t>5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พนักงาน </w:t>
      </w:r>
      <w:r w:rsidRPr="00976205">
        <w:rPr>
          <w:rFonts w:ascii="TH Sarabun New" w:hAnsi="TH Sarabun New" w:cs="TH Sarabun New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876C69" w:rsidRPr="00976205" w14:paraId="03EE4A98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E443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C11A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E108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C00B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4AD9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3974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876C69" w:rsidRPr="00976205" w14:paraId="4CD912EF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0629D" w14:textId="0F3D4114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id</w:t>
            </w:r>
          </w:p>
          <w:p w14:paraId="74C4001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56BF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CDB1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E102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236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E01D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CD177AF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82A6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F612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EBD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2272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471E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C03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439FC12F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96AE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ssword</w:t>
            </w:r>
          </w:p>
          <w:p w14:paraId="27B6591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56E6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A0A9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5F9A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78CF4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4E33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65E8AECD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30CE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rol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3CCA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F9D8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B22F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9AFF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FDE2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45551C32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4245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im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29A1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E033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E9B9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C42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6F300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76C69" w:rsidRPr="00976205" w14:paraId="02632E2F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771CB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56B7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6B4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95639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75BD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AB3D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5E207505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F6F1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5405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0D91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F43DA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AC34F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19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76C69" w:rsidRPr="00976205" w14:paraId="22BE8830" w14:textId="77777777" w:rsidTr="00CA356A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62CD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phon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3F147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C0636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72228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61885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84CE" w14:textId="77777777" w:rsidR="00876C69" w:rsidRPr="00976205" w:rsidRDefault="00876C69" w:rsidP="00CA35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027B5981" w14:textId="77777777" w:rsidR="00876C69" w:rsidRDefault="00876C69" w:rsidP="00876C69">
      <w:pPr>
        <w:pStyle w:val="Heading2"/>
        <w:rPr>
          <w:rFonts w:ascii="TH Sarabun New" w:hAnsi="TH Sarabun New" w:cs="TH Sarabun New"/>
          <w:bCs/>
          <w:sz w:val="32"/>
        </w:rPr>
      </w:pPr>
    </w:p>
    <w:p w14:paraId="512568F4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t>3.5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การออกแบบสิ่งนำเข้า </w:t>
      </w:r>
      <w:r w:rsidRPr="008D66F2">
        <w:rPr>
          <w:rFonts w:ascii="TH Sarabun New" w:hAnsi="TH Sarabun New" w:cs="TH Sarabun New"/>
          <w:bCs/>
          <w:sz w:val="32"/>
        </w:rPr>
        <w:t>(input Design)</w:t>
      </w:r>
      <w:bookmarkEnd w:id="50"/>
      <w:bookmarkEnd w:id="51"/>
      <w:bookmarkEnd w:id="52"/>
      <w:bookmarkEnd w:id="53"/>
      <w:bookmarkEnd w:id="54"/>
      <w:bookmarkEnd w:id="55"/>
      <w:bookmarkEnd w:id="56"/>
    </w:p>
    <w:p w14:paraId="2338303C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cs/>
        </w:rPr>
        <w:t xml:space="preserve">     </w:t>
      </w:r>
      <w:bookmarkStart w:id="57" w:name="_Toc64825289"/>
      <w:bookmarkStart w:id="58" w:name="_Toc64835631"/>
      <w:bookmarkStart w:id="59" w:name="_Toc64835693"/>
      <w:bookmarkStart w:id="60" w:name="_Toc64835834"/>
      <w:bookmarkStart w:id="61" w:name="_Toc64835862"/>
      <w:bookmarkStart w:id="62" w:name="_Toc64836446"/>
      <w:bookmarkStart w:id="63" w:name="_Toc64836509"/>
      <w:r w:rsidRPr="008D66F2">
        <w:rPr>
          <w:rFonts w:ascii="TH Sarabun New" w:hAnsi="TH Sarabun New" w:cs="TH Sarabun New"/>
          <w:sz w:val="32"/>
          <w:szCs w:val="32"/>
          <w:cs/>
        </w:rPr>
        <w:t>3.</w:t>
      </w:r>
      <w:r w:rsidRPr="008D66F2"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>.1 การออกแบบข้อมูลนำเข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คือ สิ่งที่สามารถใช้งานภายในระบบได้ โดยก่อนจะเข้าใช้งานระบบ จะต้องมีการล็อคอินเข้าใช้งาน เพื่อจะเข้าใช้งานในหน้าถัดไป ดังนี้</w:t>
      </w:r>
      <w:bookmarkEnd w:id="57"/>
      <w:bookmarkEnd w:id="58"/>
      <w:bookmarkEnd w:id="59"/>
      <w:bookmarkEnd w:id="60"/>
      <w:bookmarkEnd w:id="61"/>
      <w:bookmarkEnd w:id="62"/>
      <w:bookmarkEnd w:id="63"/>
    </w:p>
    <w:p w14:paraId="3D9F453D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22300E07" w14:textId="77777777" w:rsidR="00876C69" w:rsidRPr="008D66F2" w:rsidRDefault="00876C69" w:rsidP="00876C69">
      <w:pPr>
        <w:pStyle w:val="ListParagraph"/>
        <w:numPr>
          <w:ilvl w:val="0"/>
          <w:numId w:val="18"/>
        </w:numPr>
        <w:spacing w:after="0" w:line="240" w:lineRule="auto"/>
        <w:rPr>
          <w:rFonts w:ascii="TH Sarabun New" w:hAnsi="TH Sarabun New" w:cs="TH Sarabun New"/>
          <w:sz w:val="32"/>
          <w:szCs w:val="32"/>
        </w:rPr>
      </w:pPr>
      <w:bookmarkStart w:id="64" w:name="_Toc64825290"/>
      <w:bookmarkStart w:id="65" w:name="_Toc64835632"/>
      <w:bookmarkStart w:id="66" w:name="_Toc64835694"/>
      <w:bookmarkStart w:id="67" w:name="_Toc64835835"/>
      <w:bookmarkStart w:id="68" w:name="_Toc64835863"/>
      <w:bookmarkStart w:id="69" w:name="_Toc64836447"/>
      <w:bookmarkStart w:id="70" w:name="_Toc64836510"/>
      <w:r w:rsidRPr="008D66F2">
        <w:rPr>
          <w:rFonts w:ascii="TH Sarabun New" w:hAnsi="TH Sarabun New" w:cs="TH Sarabun New"/>
          <w:sz w:val="32"/>
          <w:szCs w:val="32"/>
          <w:cs/>
        </w:rPr>
        <w:t>รูปภาพเข้าสู่ระบบ</w:t>
      </w:r>
      <w:bookmarkEnd w:id="64"/>
      <w:bookmarkEnd w:id="65"/>
      <w:bookmarkEnd w:id="66"/>
      <w:bookmarkEnd w:id="67"/>
      <w:bookmarkEnd w:id="68"/>
      <w:bookmarkEnd w:id="69"/>
      <w:bookmarkEnd w:id="70"/>
    </w:p>
    <w:p w14:paraId="2896E65B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400FF34C" w14:textId="77777777" w:rsidR="00876C69" w:rsidRPr="008D66F2" w:rsidRDefault="00876C69" w:rsidP="00876C69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drawing>
          <wp:inline distT="0" distB="0" distL="0" distR="0" wp14:anchorId="57174D43" wp14:editId="33FBD53D">
            <wp:extent cx="4257675" cy="2448356"/>
            <wp:effectExtent l="0" t="0" r="0" b="9525"/>
            <wp:docPr id="34" name="รูปภาพ 3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รูปภาพ 3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291" cy="2451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573F7" w14:textId="77777777" w:rsidR="00876C69" w:rsidRPr="008D66F2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96E9DE6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เข้าสู่ระบบ</w:t>
      </w:r>
    </w:p>
    <w:p w14:paraId="53AC7238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9A6BD3E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2CB6A068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534880D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B54457E" w14:textId="77777777" w:rsidR="00876C69" w:rsidRPr="008D66F2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AFAECD4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</w:rPr>
      </w:pPr>
    </w:p>
    <w:p w14:paraId="375C7D2C" w14:textId="77777777" w:rsidR="00876C69" w:rsidRPr="008D66F2" w:rsidRDefault="00876C69" w:rsidP="00876C69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รูปภาพการเพิ่มผู้ใช้งานระบบ</w:t>
      </w:r>
    </w:p>
    <w:p w14:paraId="723ADA12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</w:rPr>
      </w:pPr>
    </w:p>
    <w:p w14:paraId="56CCE39E" w14:textId="77777777" w:rsidR="00876C69" w:rsidRPr="008D66F2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drawing>
          <wp:anchor distT="0" distB="0" distL="114300" distR="114300" simplePos="0" relativeHeight="251677696" behindDoc="0" locked="0" layoutInCell="1" allowOverlap="1" wp14:anchorId="5F304D17" wp14:editId="5B0A5394">
            <wp:simplePos x="0" y="0"/>
            <wp:positionH relativeFrom="margin">
              <wp:align>center</wp:align>
            </wp:positionH>
            <wp:positionV relativeFrom="paragraph">
              <wp:posOffset>13335</wp:posOffset>
            </wp:positionV>
            <wp:extent cx="4057650" cy="1964690"/>
            <wp:effectExtent l="0" t="0" r="0" b="0"/>
            <wp:wrapSquare wrapText="bothSides"/>
            <wp:docPr id="10" name="รูปภาพ 1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รูปภาพ 1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96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4500A3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B3637B2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A037045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0F6E148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A2D554F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82E7C7C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A6A7126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08378F4" w14:textId="77777777" w:rsidR="00876C69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EC3DA51" w14:textId="77777777" w:rsidR="00876C69" w:rsidRPr="008D66F2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ผู้ใช้งานระบบ</w:t>
      </w:r>
    </w:p>
    <w:p w14:paraId="4A9B3FAD" w14:textId="77777777" w:rsidR="00876C69" w:rsidRPr="008D66F2" w:rsidRDefault="00876C69" w:rsidP="00876C69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40E6A484" w14:textId="77777777" w:rsidR="00876C69" w:rsidRPr="008D66F2" w:rsidRDefault="00876C69" w:rsidP="00876C69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) รูปภาพการจัดการข้อมูลสินค้า แก้ไข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ลบ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>เพิ่ม</w:t>
      </w:r>
    </w:p>
    <w:p w14:paraId="6B423F88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78C2D9A" w14:textId="77777777" w:rsidR="00876C69" w:rsidRPr="008D66F2" w:rsidRDefault="00876C69" w:rsidP="00876C6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anchor distT="0" distB="0" distL="114300" distR="114300" simplePos="0" relativeHeight="251678720" behindDoc="0" locked="0" layoutInCell="1" allowOverlap="1" wp14:anchorId="36354802" wp14:editId="35183624">
            <wp:simplePos x="0" y="0"/>
            <wp:positionH relativeFrom="column">
              <wp:posOffset>0</wp:posOffset>
            </wp:positionH>
            <wp:positionV relativeFrom="paragraph">
              <wp:posOffset>1905</wp:posOffset>
            </wp:positionV>
            <wp:extent cx="5267325" cy="2876550"/>
            <wp:effectExtent l="0" t="0" r="9525" b="0"/>
            <wp:wrapSquare wrapText="bothSides"/>
            <wp:docPr id="29" name="รูปภาพ 29" descr="Graphical user interface, application, Team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รูปภาพ 29" descr="Graphical user interface, application, Teams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7BE6E0D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F909AED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9944466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810CFC7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7FFCD27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B6E0C10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7D192CF" w14:textId="77777777" w:rsidR="00876C69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ัดการข้อมูลสินค้า</w:t>
      </w:r>
    </w:p>
    <w:p w14:paraId="6DF9F699" w14:textId="77777777" w:rsidR="00876C69" w:rsidRPr="008D66F2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29763EE6" w14:textId="77777777" w:rsidR="00876C69" w:rsidRPr="008D66F2" w:rsidRDefault="00876C69" w:rsidP="00876C69">
      <w:pPr>
        <w:spacing w:after="0" w:line="240" w:lineRule="auto"/>
        <w:ind w:firstLine="81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</w:p>
    <w:p w14:paraId="3857C603" w14:textId="77777777" w:rsidR="00876C69" w:rsidRDefault="00876C69" w:rsidP="00876C69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1A542D5F" w14:textId="77777777" w:rsidR="00876C69" w:rsidRPr="002453FC" w:rsidRDefault="00876C69" w:rsidP="00876C69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2A5D458B" w14:textId="77777777" w:rsidR="00876C69" w:rsidRPr="008D66F2" w:rsidRDefault="00876C69" w:rsidP="00876C69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สินค้าเข้าสต็อคสินค้า</w:t>
      </w:r>
    </w:p>
    <w:p w14:paraId="5741A988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D119D8D" w14:textId="77777777" w:rsidR="00876C69" w:rsidRPr="008D66F2" w:rsidRDefault="00876C69" w:rsidP="00876C69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lastRenderedPageBreak/>
        <w:drawing>
          <wp:inline distT="0" distB="0" distL="0" distR="0" wp14:anchorId="7CE1CC81" wp14:editId="7D6F715D">
            <wp:extent cx="5267325" cy="2105025"/>
            <wp:effectExtent l="0" t="0" r="9525" b="9525"/>
            <wp:docPr id="33" name="รูปภาพ 3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รูปภาพ 3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5E736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</w:rPr>
      </w:pPr>
    </w:p>
    <w:p w14:paraId="6413FD46" w14:textId="77777777" w:rsidR="00876C69" w:rsidRPr="008D66F2" w:rsidRDefault="00876C69" w:rsidP="00876C69">
      <w:pPr>
        <w:spacing w:after="0" w:line="240" w:lineRule="auto"/>
        <w:rPr>
          <w:rFonts w:ascii="TH Sarabun New" w:hAnsi="TH Sarabun New" w:cs="TH Sarabun New"/>
        </w:rPr>
      </w:pPr>
    </w:p>
    <w:p w14:paraId="6DE84D9A" w14:textId="77777777" w:rsidR="00876C69" w:rsidRPr="008D66F2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สินค้าเข้าสต็อคสินค้า</w:t>
      </w:r>
    </w:p>
    <w:p w14:paraId="03F611B9" w14:textId="77777777" w:rsidR="00876C69" w:rsidRPr="008D66F2" w:rsidRDefault="00876C69" w:rsidP="00876C69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12129497" w14:textId="77777777" w:rsidR="00876C69" w:rsidRPr="008D66F2" w:rsidRDefault="00876C69" w:rsidP="00876C69">
      <w:pPr>
        <w:pStyle w:val="Heading2"/>
        <w:rPr>
          <w:rFonts w:ascii="TH Sarabun New" w:eastAsia="TH SarabunPSK" w:hAnsi="TH Sarabun New" w:cs="TH Sarabun New"/>
          <w:b/>
          <w:bCs/>
          <w:sz w:val="32"/>
        </w:rPr>
      </w:pPr>
      <w:bookmarkStart w:id="71" w:name="_Toc64838149"/>
      <w:bookmarkStart w:id="72" w:name="_Toc64894270"/>
      <w:r w:rsidRPr="008D66F2">
        <w:rPr>
          <w:rFonts w:ascii="TH Sarabun New" w:eastAsia="TH SarabunPSK" w:hAnsi="TH Sarabun New" w:cs="TH Sarabun New"/>
          <w:bCs/>
          <w:sz w:val="32"/>
          <w:cs/>
        </w:rPr>
        <w:t>3.</w:t>
      </w:r>
      <w:r w:rsidRPr="008D66F2">
        <w:rPr>
          <w:rFonts w:ascii="TH Sarabun New" w:eastAsia="TH SarabunPSK" w:hAnsi="TH Sarabun New" w:cs="TH Sarabun New"/>
          <w:bCs/>
          <w:sz w:val="32"/>
        </w:rPr>
        <w:t>6</w:t>
      </w:r>
      <w:r w:rsidRPr="008D66F2">
        <w:rPr>
          <w:rFonts w:ascii="TH Sarabun New" w:eastAsia="TH SarabunPSK" w:hAnsi="TH Sarabun New" w:cs="TH Sarabun New"/>
          <w:bCs/>
          <w:sz w:val="32"/>
          <w:cs/>
        </w:rPr>
        <w:t xml:space="preserve"> การออกแบบสิ่งนำออก </w:t>
      </w:r>
      <w:r w:rsidRPr="008D66F2">
        <w:rPr>
          <w:rFonts w:ascii="TH Sarabun New" w:eastAsia="TH SarabunPSK" w:hAnsi="TH Sarabun New" w:cs="TH Sarabun New"/>
          <w:bCs/>
          <w:sz w:val="32"/>
        </w:rPr>
        <w:t>(Output Design)</w:t>
      </w:r>
      <w:bookmarkEnd w:id="71"/>
      <w:bookmarkEnd w:id="72"/>
    </w:p>
    <w:p w14:paraId="6DDB290A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3.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>5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.1 การแสดงผลสำเนาชั่วคราว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 xml:space="preserve"> (Soft Copy) 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คือ หน้าการแสดงบนจอคอมพิวเตอร์ซึ่งมีวัตถุประสงค์ในการใช้งานเพื่อ ขายของร้าน สามารถ คิดเงินได้ พิมพ์ใบเสร็จ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สินค้า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ได้</w:t>
      </w:r>
    </w:p>
    <w:p w14:paraId="0BC249B7" w14:textId="77777777" w:rsidR="00876C69" w:rsidRPr="008D66F2" w:rsidRDefault="00876C69" w:rsidP="00876C69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3792A64E" w14:textId="77777777" w:rsidR="00876C69" w:rsidRPr="008D66F2" w:rsidRDefault="00876C69" w:rsidP="00876C69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anchor distT="0" distB="0" distL="114300" distR="114300" simplePos="0" relativeHeight="251680768" behindDoc="0" locked="0" layoutInCell="1" allowOverlap="1" wp14:anchorId="375CEA68" wp14:editId="029967BC">
            <wp:simplePos x="0" y="0"/>
            <wp:positionH relativeFrom="page">
              <wp:posOffset>1504950</wp:posOffset>
            </wp:positionH>
            <wp:positionV relativeFrom="paragraph">
              <wp:posOffset>499110</wp:posOffset>
            </wp:positionV>
            <wp:extent cx="5172075" cy="2371725"/>
            <wp:effectExtent l="0" t="0" r="9525" b="9525"/>
            <wp:wrapSquare wrapText="bothSides"/>
            <wp:docPr id="38" name="รูปภาพ 3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รูปภาพ 38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9"/>
                    <a:stretch/>
                  </pic:blipFill>
                  <pic:spPr bwMode="auto">
                    <a:xfrm>
                      <a:off x="0" y="0"/>
                      <a:ext cx="5172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หน้าจอการขาย</w:t>
      </w:r>
    </w:p>
    <w:p w14:paraId="1002DA5A" w14:textId="77777777" w:rsidR="00876C69" w:rsidRPr="008D66F2" w:rsidRDefault="00876C69" w:rsidP="00876C69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587F6445" w14:textId="77777777" w:rsidR="00876C69" w:rsidRPr="00587AEC" w:rsidRDefault="00876C69" w:rsidP="00876C69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การขาย</w:t>
      </w:r>
    </w:p>
    <w:p w14:paraId="2A368009" w14:textId="77777777" w:rsidR="00876C69" w:rsidRPr="008D66F2" w:rsidRDefault="00876C69" w:rsidP="00876C69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522D4381" wp14:editId="2D838C26">
            <wp:simplePos x="0" y="0"/>
            <wp:positionH relativeFrom="margin">
              <wp:align>center</wp:align>
            </wp:positionH>
            <wp:positionV relativeFrom="paragraph">
              <wp:posOffset>483870</wp:posOffset>
            </wp:positionV>
            <wp:extent cx="4724400" cy="2324100"/>
            <wp:effectExtent l="0" t="0" r="0" b="0"/>
            <wp:wrapSquare wrapText="bothSides"/>
            <wp:docPr id="37" name="รูปภาพ 3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รูปภาพ 3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รูปภาพแก้ไขการขาย</w:t>
      </w:r>
    </w:p>
    <w:p w14:paraId="07DAB25D" w14:textId="77777777" w:rsidR="00876C69" w:rsidRPr="008D66F2" w:rsidRDefault="00876C69" w:rsidP="00876C69">
      <w:pPr>
        <w:pStyle w:val="ListParagraph"/>
        <w:spacing w:after="0" w:line="240" w:lineRule="auto"/>
        <w:ind w:left="1211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6BF94C22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5EAB6F3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8797932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72B42BD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1AC22C1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3BE14A4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E2A98D8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33651F6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5F32CC0" w14:textId="77777777" w:rsidR="00876C69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D08882F" w14:textId="77777777" w:rsidR="00876C69" w:rsidRPr="008D66F2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แก้ไขการขาย</w:t>
      </w:r>
    </w:p>
    <w:p w14:paraId="5B5D4305" w14:textId="77777777" w:rsidR="00876C69" w:rsidRPr="008D66F2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23E10FC1" w14:textId="77777777" w:rsidR="00876C69" w:rsidRPr="008D66F2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C261909" w14:textId="77777777" w:rsidR="00876C69" w:rsidRPr="008D66F2" w:rsidRDefault="00876C69" w:rsidP="00876C69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5.2 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แสดงผลสำเนาถาวร (</w:t>
      </w:r>
      <w:r w:rsidRPr="008D66F2">
        <w:rPr>
          <w:rFonts w:ascii="TH Sarabun New" w:hAnsi="TH Sarabun New" w:cs="TH Sarabun New"/>
          <w:sz w:val="32"/>
          <w:szCs w:val="32"/>
        </w:rPr>
        <w:t>Hard Copy</w:t>
      </w:r>
      <w:r w:rsidRPr="008D66F2">
        <w:rPr>
          <w:rFonts w:ascii="TH Sarabun New" w:hAnsi="TH Sarabun New" w:cs="TH Sarabun New"/>
          <w:sz w:val="32"/>
          <w:szCs w:val="32"/>
          <w:cs/>
        </w:rPr>
        <w:t>) คือ รายงานที่ถูกสั่งพิมพ์ออกจากเครื้องพิมพ์โดยจะมีรายงานที่สามารถสั่งพิมพ์ได้ ดังนี้</w:t>
      </w:r>
    </w:p>
    <w:p w14:paraId="2C9B3168" w14:textId="77777777" w:rsidR="00876C69" w:rsidRPr="008D66F2" w:rsidRDefault="00876C69" w:rsidP="00876C69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ขายสินค้า</w:t>
      </w:r>
    </w:p>
    <w:p w14:paraId="58C33307" w14:textId="77777777" w:rsidR="00876C69" w:rsidRPr="008D66F2" w:rsidRDefault="00876C69" w:rsidP="00876C69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AA467F2" wp14:editId="0034761A">
            <wp:extent cx="5267325" cy="1800225"/>
            <wp:effectExtent l="0" t="0" r="9525" b="9525"/>
            <wp:docPr id="39" name="รูปภาพ 39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รูปภาพ 39" descr="A picture containing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981FD" w14:textId="77777777" w:rsidR="00876C69" w:rsidRPr="008D66F2" w:rsidRDefault="00876C69" w:rsidP="00876C69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5D4C96B5" w14:textId="77777777" w:rsidR="00876C69" w:rsidRPr="008D66F2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ขายสินค้า</w:t>
      </w:r>
    </w:p>
    <w:p w14:paraId="5E3E88C0" w14:textId="77777777" w:rsidR="00876C69" w:rsidRDefault="00876C69" w:rsidP="00876C69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20111647" w14:textId="77777777" w:rsidR="00876C69" w:rsidRPr="008D66F2" w:rsidRDefault="00876C69" w:rsidP="00876C69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4A90642E" w14:textId="77777777" w:rsidR="00876C69" w:rsidRPr="008D66F2" w:rsidRDefault="00876C69" w:rsidP="00876C69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lastRenderedPageBreak/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สั่งซื้อสินค้า</w:t>
      </w:r>
    </w:p>
    <w:p w14:paraId="20601001" w14:textId="77777777" w:rsidR="00876C69" w:rsidRPr="008D66F2" w:rsidRDefault="00876C69" w:rsidP="00876C69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</w:p>
    <w:p w14:paraId="2052C14B" w14:textId="77777777" w:rsidR="00876C69" w:rsidRPr="008D66F2" w:rsidRDefault="00876C69" w:rsidP="00876C69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7A365FC" wp14:editId="528C6AA2">
            <wp:extent cx="5267325" cy="2266950"/>
            <wp:effectExtent l="0" t="0" r="9525" b="0"/>
            <wp:docPr id="43" name="รูปภาพ 43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รูปภาพ 43" descr="Graphical user interface, tex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CE264D" w14:textId="77777777" w:rsidR="00876C69" w:rsidRPr="008D66F2" w:rsidRDefault="00876C69" w:rsidP="00876C69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7CA01975" w14:textId="77777777" w:rsidR="00876C69" w:rsidRPr="008D66F2" w:rsidRDefault="00876C69" w:rsidP="00876C69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สั่งซื้อสินค้า</w:t>
      </w:r>
    </w:p>
    <w:p w14:paraId="24FD9444" w14:textId="77777777" w:rsidR="00876C69" w:rsidRPr="008D66F2" w:rsidRDefault="00876C69" w:rsidP="00876C69">
      <w:pPr>
        <w:spacing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2F2DCACC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/>
          <w:bCs/>
          <w:sz w:val="32"/>
        </w:rPr>
      </w:pPr>
      <w:bookmarkStart w:id="73" w:name="_Toc64838150"/>
      <w:bookmarkStart w:id="74" w:name="_Toc64894271"/>
      <w:r w:rsidRPr="008D66F2">
        <w:rPr>
          <w:rFonts w:ascii="TH Sarabun New" w:hAnsi="TH Sarabun New" w:cs="TH Sarabun New"/>
          <w:bCs/>
          <w:sz w:val="32"/>
          <w:cs/>
        </w:rPr>
        <w:t>3.7 ระบบเครื่องและอุปกรณ์ที่ใช้ในการพัฒนา</w:t>
      </w:r>
      <w:bookmarkEnd w:id="73"/>
      <w:bookmarkEnd w:id="74"/>
    </w:p>
    <w:p w14:paraId="0AC9C2A3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1 หน่วยประมวลผล </w:t>
      </w:r>
      <w:r w:rsidRPr="008D66F2">
        <w:rPr>
          <w:rFonts w:ascii="TH Sarabun New" w:hAnsi="TH Sarabun New" w:cs="TH Sarabun New"/>
          <w:sz w:val="32"/>
          <w:szCs w:val="32"/>
        </w:rPr>
        <w:t>intel core i3</w:t>
      </w:r>
    </w:p>
    <w:p w14:paraId="793CA879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2 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น่วยความจำหลัก (</w:t>
      </w:r>
      <w:r w:rsidRPr="008D66F2">
        <w:rPr>
          <w:rFonts w:ascii="TH Sarabun New" w:hAnsi="TH Sarabun New" w:cs="TH Sarabun New"/>
          <w:sz w:val="32"/>
          <w:szCs w:val="32"/>
        </w:rPr>
        <w:t>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</w:rPr>
        <w:t xml:space="preserve"> 8 GB</w:t>
      </w:r>
    </w:p>
    <w:p w14:paraId="2718322E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3 หน่วยแสดงผล </w:t>
      </w:r>
      <w:r w:rsidRPr="008D66F2">
        <w:rPr>
          <w:rFonts w:ascii="TH Sarabun New" w:hAnsi="TH Sarabun New" w:cs="TH Sarabun New"/>
          <w:sz w:val="32"/>
          <w:szCs w:val="32"/>
        </w:rPr>
        <w:t>Nvidia Geforce GTX 950 M</w:t>
      </w:r>
    </w:p>
    <w:p w14:paraId="6649CAE0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4 ฮาร์ดดิสก์(</w:t>
      </w:r>
      <w:r w:rsidRPr="008D66F2">
        <w:rPr>
          <w:rFonts w:ascii="TH Sarabun New" w:hAnsi="TH Sarabun New" w:cs="TH Sarabun New"/>
          <w:sz w:val="32"/>
          <w:szCs w:val="32"/>
        </w:rPr>
        <w:t>H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</w:rPr>
        <w:t>ard Disk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</w:rPr>
        <w:t>1 TB</w:t>
      </w:r>
    </w:p>
    <w:p w14:paraId="37F8EE1C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5 คีย์บอร์ด</w:t>
      </w:r>
    </w:p>
    <w:p w14:paraId="63D36FE0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6 เมาส์</w:t>
      </w:r>
    </w:p>
    <w:p w14:paraId="4177DE0F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7 </w:t>
      </w:r>
      <w:r w:rsidRPr="008D66F2">
        <w:rPr>
          <w:rFonts w:ascii="TH Sarabun New" w:hAnsi="TH Sarabun New" w:cs="TH Sarabun New"/>
          <w:sz w:val="32"/>
          <w:szCs w:val="32"/>
        </w:rPr>
        <w:t xml:space="preserve">Notebook hp </w:t>
      </w:r>
    </w:p>
    <w:p w14:paraId="2E8EBEB1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5364C97" w14:textId="77777777" w:rsidR="00876C69" w:rsidRPr="008D66F2" w:rsidRDefault="00876C69" w:rsidP="00876C69">
      <w:pPr>
        <w:pStyle w:val="Heading2"/>
        <w:rPr>
          <w:rFonts w:ascii="TH Sarabun New" w:hAnsi="TH Sarabun New" w:cs="TH Sarabun New"/>
          <w:b/>
          <w:bCs/>
          <w:sz w:val="32"/>
        </w:rPr>
      </w:pPr>
      <w:bookmarkStart w:id="75" w:name="_Toc64838151"/>
      <w:bookmarkStart w:id="76" w:name="_Toc64894272"/>
      <w:r w:rsidRPr="008D66F2">
        <w:rPr>
          <w:rFonts w:ascii="TH Sarabun New" w:hAnsi="TH Sarabun New" w:cs="TH Sarabun New"/>
          <w:bCs/>
          <w:sz w:val="32"/>
          <w:cs/>
        </w:rPr>
        <w:t>3.8 โปรแกรมทั้งหมดที่ใช้ในการพัฒนา</w:t>
      </w:r>
      <w:bookmarkEnd w:id="75"/>
      <w:bookmarkEnd w:id="76"/>
    </w:p>
    <w:p w14:paraId="7F2510D9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1 </w:t>
      </w:r>
      <w:r w:rsidRPr="008D66F2">
        <w:rPr>
          <w:rFonts w:ascii="TH Sarabun New" w:hAnsi="TH Sarabun New" w:cs="TH Sarabun New"/>
          <w:sz w:val="32"/>
          <w:szCs w:val="32"/>
        </w:rPr>
        <w:t xml:space="preserve">Microsoft Word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ในการจัดทำเอกสารและรูปเล่ม</w:t>
      </w:r>
    </w:p>
    <w:p w14:paraId="4C04466C" w14:textId="77777777" w:rsidR="00876C69" w:rsidRPr="008D66F2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2 </w:t>
      </w:r>
      <w:r>
        <w:rPr>
          <w:rFonts w:ascii="TH Sarabun New" w:hAnsi="TH Sarabun New" w:cs="TH Sarabun New"/>
          <w:sz w:val="32"/>
          <w:szCs w:val="32"/>
        </w:rPr>
        <w:t xml:space="preserve">Visual Studio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ช้เขียนโค้ดระบบงานด้วยภาษา </w:t>
      </w:r>
      <w:r>
        <w:rPr>
          <w:rFonts w:ascii="TH Sarabun New" w:hAnsi="TH Sarabun New" w:cs="TH Sarabun New"/>
          <w:sz w:val="32"/>
          <w:szCs w:val="32"/>
        </w:rPr>
        <w:t>PHP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</w:p>
    <w:p w14:paraId="5B0E8529" w14:textId="77777777" w:rsidR="00876C69" w:rsidRPr="00587AEC" w:rsidRDefault="00876C69" w:rsidP="00876C69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3 </w:t>
      </w:r>
      <w:r>
        <w:rPr>
          <w:rFonts w:ascii="TH Sarabun New" w:hAnsi="TH Sarabun New" w:cs="TH Sarabun New"/>
          <w:sz w:val="32"/>
          <w:szCs w:val="32"/>
        </w:rPr>
        <w:t xml:space="preserve">My SQL 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เป็นระบบฐานข้อมูลของระบบงาน</w:t>
      </w:r>
    </w:p>
    <w:p w14:paraId="1C3A766B" w14:textId="09DD9F4C" w:rsidR="00AC6414" w:rsidRPr="00876C69" w:rsidRDefault="00AC6414">
      <w:pPr>
        <w:rPr>
          <w:sz w:val="28"/>
        </w:rPr>
      </w:pPr>
    </w:p>
    <w:p w14:paraId="1634D179" w14:textId="0354BE8A" w:rsidR="00AC6414" w:rsidRPr="00876C69" w:rsidRDefault="00AC6414">
      <w:pPr>
        <w:rPr>
          <w:sz w:val="28"/>
        </w:rPr>
      </w:pPr>
    </w:p>
    <w:p w14:paraId="651E74B8" w14:textId="5C70A6B6" w:rsidR="00AC6414" w:rsidRPr="00876C69" w:rsidRDefault="00AC6414">
      <w:pPr>
        <w:rPr>
          <w:sz w:val="28"/>
        </w:rPr>
      </w:pPr>
    </w:p>
    <w:p w14:paraId="68B88C3A" w14:textId="0AE86D6F" w:rsidR="00AC6414" w:rsidRPr="00876C69" w:rsidRDefault="00AC6414">
      <w:pPr>
        <w:rPr>
          <w:sz w:val="28"/>
        </w:rPr>
      </w:pPr>
    </w:p>
    <w:p w14:paraId="11BADF11" w14:textId="490C5B4D" w:rsidR="00AC6414" w:rsidRPr="00876C69" w:rsidRDefault="00AC6414">
      <w:pPr>
        <w:rPr>
          <w:sz w:val="28"/>
        </w:rPr>
      </w:pPr>
    </w:p>
    <w:p w14:paraId="7A1787CA" w14:textId="73C14305" w:rsidR="00AC6414" w:rsidRPr="00876C69" w:rsidRDefault="00AC6414">
      <w:pPr>
        <w:rPr>
          <w:sz w:val="28"/>
        </w:rPr>
      </w:pPr>
    </w:p>
    <w:p w14:paraId="583513B9" w14:textId="07427242" w:rsidR="00AC6414" w:rsidRPr="00876C69" w:rsidRDefault="00AC6414">
      <w:pPr>
        <w:rPr>
          <w:sz w:val="28"/>
        </w:rPr>
      </w:pPr>
    </w:p>
    <w:p w14:paraId="1B25FD7C" w14:textId="1B7A37AB" w:rsidR="00AC6414" w:rsidRPr="00876C69" w:rsidRDefault="00AC6414">
      <w:pPr>
        <w:rPr>
          <w:sz w:val="28"/>
        </w:rPr>
      </w:pPr>
    </w:p>
    <w:p w14:paraId="3AB668BF" w14:textId="02DD4820" w:rsidR="00AC6414" w:rsidRPr="00876C69" w:rsidRDefault="00AC6414">
      <w:pPr>
        <w:rPr>
          <w:sz w:val="28"/>
        </w:rPr>
      </w:pPr>
    </w:p>
    <w:p w14:paraId="7E2493D7" w14:textId="5C48A35B" w:rsidR="00AC6414" w:rsidRPr="00876C69" w:rsidRDefault="00AC6414">
      <w:pPr>
        <w:rPr>
          <w:sz w:val="28"/>
        </w:rPr>
      </w:pPr>
    </w:p>
    <w:p w14:paraId="69AFBB63" w14:textId="15B4C34C" w:rsidR="00AC6414" w:rsidRPr="00876C69" w:rsidRDefault="00AC6414">
      <w:pPr>
        <w:rPr>
          <w:sz w:val="28"/>
        </w:rPr>
      </w:pPr>
    </w:p>
    <w:p w14:paraId="52B4F786" w14:textId="0388C35F" w:rsidR="00AC6414" w:rsidRPr="00876C69" w:rsidRDefault="00AC6414">
      <w:pPr>
        <w:rPr>
          <w:sz w:val="28"/>
        </w:rPr>
      </w:pPr>
    </w:p>
    <w:p w14:paraId="30BBD85F" w14:textId="77777777" w:rsidR="00AC6414" w:rsidRPr="00876C69" w:rsidRDefault="00AC6414">
      <w:pPr>
        <w:rPr>
          <w:sz w:val="28"/>
        </w:rPr>
      </w:pPr>
    </w:p>
    <w:sectPr w:rsidR="00AC6414" w:rsidRPr="00876C69" w:rsidSect="00A40C1A">
      <w:headerReference w:type="default" r:id="rId73"/>
      <w:pgSz w:w="12240" w:h="15840"/>
      <w:pgMar w:top="2160" w:right="1440" w:bottom="1440" w:left="2160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7A01B7" w14:textId="77777777" w:rsidR="003D024F" w:rsidRDefault="003D024F" w:rsidP="0033792B">
      <w:pPr>
        <w:spacing w:after="0" w:line="240" w:lineRule="auto"/>
      </w:pPr>
      <w:r>
        <w:separator/>
      </w:r>
    </w:p>
  </w:endnote>
  <w:endnote w:type="continuationSeparator" w:id="0">
    <w:p w14:paraId="0B930CEB" w14:textId="77777777" w:rsidR="003D024F" w:rsidRDefault="003D024F" w:rsidP="003379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Browallia New"/>
    <w:charset w:val="DE"/>
    <w:family w:val="swiss"/>
    <w:pitch w:val="variable"/>
    <w:sig w:usb0="21000007" w:usb1="00000000" w:usb2="00000000" w:usb3="00000000" w:csb0="0001011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Sarabun">
    <w:altName w:val="Calibri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30D0E0" w14:textId="77777777" w:rsidR="003D024F" w:rsidRDefault="003D024F" w:rsidP="0033792B">
      <w:pPr>
        <w:spacing w:after="0" w:line="240" w:lineRule="auto"/>
      </w:pPr>
      <w:r>
        <w:separator/>
      </w:r>
    </w:p>
  </w:footnote>
  <w:footnote w:type="continuationSeparator" w:id="0">
    <w:p w14:paraId="0F414F73" w14:textId="77777777" w:rsidR="003D024F" w:rsidRDefault="003D024F" w:rsidP="003379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5429545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67D34DF" w14:textId="77777777" w:rsidR="0033792B" w:rsidRDefault="0033792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C6209AE" w14:textId="77777777" w:rsidR="0033792B" w:rsidRDefault="003379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F4900"/>
    <w:multiLevelType w:val="multilevel"/>
    <w:tmpl w:val="B5029A4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30F7521"/>
    <w:multiLevelType w:val="multilevel"/>
    <w:tmpl w:val="6B64381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default"/>
      </w:rPr>
    </w:lvl>
  </w:abstractNum>
  <w:abstractNum w:abstractNumId="2" w15:restartNumberingAfterBreak="0">
    <w:nsid w:val="05D2701A"/>
    <w:multiLevelType w:val="hybridMultilevel"/>
    <w:tmpl w:val="1E309EB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DAB050D"/>
    <w:multiLevelType w:val="multilevel"/>
    <w:tmpl w:val="02F84C16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674142D"/>
    <w:multiLevelType w:val="hybridMultilevel"/>
    <w:tmpl w:val="9E7A371C"/>
    <w:lvl w:ilvl="0" w:tplc="8312D6E4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5" w15:restartNumberingAfterBreak="0">
    <w:nsid w:val="20116F49"/>
    <w:multiLevelType w:val="hybridMultilevel"/>
    <w:tmpl w:val="BDA29516"/>
    <w:lvl w:ilvl="0" w:tplc="2620E480">
      <w:start w:val="1"/>
      <w:numFmt w:val="decimal"/>
      <w:lvlText w:val="%1."/>
      <w:lvlJc w:val="left"/>
      <w:pPr>
        <w:ind w:left="1300" w:hanging="5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22A69B7"/>
    <w:multiLevelType w:val="hybridMultilevel"/>
    <w:tmpl w:val="8F1CCAFA"/>
    <w:lvl w:ilvl="0" w:tplc="D0861C1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BD751C"/>
    <w:multiLevelType w:val="hybridMultilevel"/>
    <w:tmpl w:val="308E2698"/>
    <w:lvl w:ilvl="0" w:tplc="A7F05200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8" w15:restartNumberingAfterBreak="0">
    <w:nsid w:val="2D763B76"/>
    <w:multiLevelType w:val="hybridMultilevel"/>
    <w:tmpl w:val="1C487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0730B3"/>
    <w:multiLevelType w:val="hybridMultilevel"/>
    <w:tmpl w:val="66AC558A"/>
    <w:lvl w:ilvl="0" w:tplc="48F09840">
      <w:start w:val="1"/>
      <w:numFmt w:val="decimal"/>
      <w:lvlText w:val="%1."/>
      <w:lvlJc w:val="left"/>
      <w:pPr>
        <w:ind w:left="2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0" w:hanging="360"/>
      </w:pPr>
    </w:lvl>
    <w:lvl w:ilvl="2" w:tplc="0409001B" w:tentative="1">
      <w:start w:val="1"/>
      <w:numFmt w:val="lowerRoman"/>
      <w:lvlText w:val="%3."/>
      <w:lvlJc w:val="right"/>
      <w:pPr>
        <w:ind w:left="3430" w:hanging="180"/>
      </w:pPr>
    </w:lvl>
    <w:lvl w:ilvl="3" w:tplc="0409000F" w:tentative="1">
      <w:start w:val="1"/>
      <w:numFmt w:val="decimal"/>
      <w:lvlText w:val="%4."/>
      <w:lvlJc w:val="left"/>
      <w:pPr>
        <w:ind w:left="4150" w:hanging="360"/>
      </w:pPr>
    </w:lvl>
    <w:lvl w:ilvl="4" w:tplc="04090019" w:tentative="1">
      <w:start w:val="1"/>
      <w:numFmt w:val="lowerLetter"/>
      <w:lvlText w:val="%5."/>
      <w:lvlJc w:val="left"/>
      <w:pPr>
        <w:ind w:left="4870" w:hanging="360"/>
      </w:pPr>
    </w:lvl>
    <w:lvl w:ilvl="5" w:tplc="0409001B" w:tentative="1">
      <w:start w:val="1"/>
      <w:numFmt w:val="lowerRoman"/>
      <w:lvlText w:val="%6."/>
      <w:lvlJc w:val="right"/>
      <w:pPr>
        <w:ind w:left="5590" w:hanging="180"/>
      </w:pPr>
    </w:lvl>
    <w:lvl w:ilvl="6" w:tplc="0409000F" w:tentative="1">
      <w:start w:val="1"/>
      <w:numFmt w:val="decimal"/>
      <w:lvlText w:val="%7."/>
      <w:lvlJc w:val="left"/>
      <w:pPr>
        <w:ind w:left="6310" w:hanging="360"/>
      </w:pPr>
    </w:lvl>
    <w:lvl w:ilvl="7" w:tplc="04090019" w:tentative="1">
      <w:start w:val="1"/>
      <w:numFmt w:val="lowerLetter"/>
      <w:lvlText w:val="%8."/>
      <w:lvlJc w:val="left"/>
      <w:pPr>
        <w:ind w:left="7030" w:hanging="360"/>
      </w:pPr>
    </w:lvl>
    <w:lvl w:ilvl="8" w:tplc="0409001B" w:tentative="1">
      <w:start w:val="1"/>
      <w:numFmt w:val="lowerRoman"/>
      <w:lvlText w:val="%9."/>
      <w:lvlJc w:val="right"/>
      <w:pPr>
        <w:ind w:left="7750" w:hanging="180"/>
      </w:pPr>
    </w:lvl>
  </w:abstractNum>
  <w:abstractNum w:abstractNumId="10" w15:restartNumberingAfterBreak="0">
    <w:nsid w:val="3BC361A3"/>
    <w:multiLevelType w:val="hybridMultilevel"/>
    <w:tmpl w:val="6A72F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2171CD"/>
    <w:multiLevelType w:val="multilevel"/>
    <w:tmpl w:val="38FC91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4A6A13AD"/>
    <w:multiLevelType w:val="hybridMultilevel"/>
    <w:tmpl w:val="058AD12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AF13487"/>
    <w:multiLevelType w:val="hybridMultilevel"/>
    <w:tmpl w:val="0C6858E0"/>
    <w:lvl w:ilvl="0" w:tplc="BFBAE7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371AAC"/>
    <w:multiLevelType w:val="multilevel"/>
    <w:tmpl w:val="D11CBC5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7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80" w:hanging="1800"/>
      </w:pPr>
      <w:rPr>
        <w:rFonts w:hint="default"/>
      </w:rPr>
    </w:lvl>
  </w:abstractNum>
  <w:abstractNum w:abstractNumId="15" w15:restartNumberingAfterBreak="0">
    <w:nsid w:val="51B25191"/>
    <w:multiLevelType w:val="hybridMultilevel"/>
    <w:tmpl w:val="2188D2BA"/>
    <w:lvl w:ilvl="0" w:tplc="469E66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02E54F4"/>
    <w:multiLevelType w:val="hybridMultilevel"/>
    <w:tmpl w:val="39F4D040"/>
    <w:lvl w:ilvl="0" w:tplc="F3FC8E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9837C58"/>
    <w:multiLevelType w:val="hybridMultilevel"/>
    <w:tmpl w:val="3B0A7CE4"/>
    <w:lvl w:ilvl="0" w:tplc="48F098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A4C1B72"/>
    <w:multiLevelType w:val="hybridMultilevel"/>
    <w:tmpl w:val="12CA1152"/>
    <w:lvl w:ilvl="0" w:tplc="84063FC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877085843">
    <w:abstractNumId w:val="4"/>
  </w:num>
  <w:num w:numId="2" w16cid:durableId="1609661032">
    <w:abstractNumId w:val="7"/>
  </w:num>
  <w:num w:numId="3" w16cid:durableId="820079999">
    <w:abstractNumId w:val="14"/>
  </w:num>
  <w:num w:numId="4" w16cid:durableId="1594631033">
    <w:abstractNumId w:val="1"/>
  </w:num>
  <w:num w:numId="5" w16cid:durableId="209613462">
    <w:abstractNumId w:val="0"/>
  </w:num>
  <w:num w:numId="6" w16cid:durableId="661666313">
    <w:abstractNumId w:val="3"/>
  </w:num>
  <w:num w:numId="7" w16cid:durableId="717169767">
    <w:abstractNumId w:val="13"/>
  </w:num>
  <w:num w:numId="8" w16cid:durableId="854461847">
    <w:abstractNumId w:val="17"/>
  </w:num>
  <w:num w:numId="9" w16cid:durableId="374502381">
    <w:abstractNumId w:val="9"/>
  </w:num>
  <w:num w:numId="10" w16cid:durableId="727924669">
    <w:abstractNumId w:val="12"/>
  </w:num>
  <w:num w:numId="11" w16cid:durableId="2045055527">
    <w:abstractNumId w:val="2"/>
  </w:num>
  <w:num w:numId="12" w16cid:durableId="512379171">
    <w:abstractNumId w:val="5"/>
  </w:num>
  <w:num w:numId="13" w16cid:durableId="57093631">
    <w:abstractNumId w:val="15"/>
  </w:num>
  <w:num w:numId="14" w16cid:durableId="1320502425">
    <w:abstractNumId w:val="10"/>
  </w:num>
  <w:num w:numId="15" w16cid:durableId="1422526482">
    <w:abstractNumId w:val="16"/>
  </w:num>
  <w:num w:numId="16" w16cid:durableId="1513296288">
    <w:abstractNumId w:val="8"/>
  </w:num>
  <w:num w:numId="17" w16cid:durableId="1363088764">
    <w:abstractNumId w:val="18"/>
  </w:num>
  <w:num w:numId="18" w16cid:durableId="1642803769">
    <w:abstractNumId w:val="6"/>
  </w:num>
  <w:num w:numId="19" w16cid:durableId="176364183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414"/>
    <w:rsid w:val="000472D5"/>
    <w:rsid w:val="001228B2"/>
    <w:rsid w:val="001436C7"/>
    <w:rsid w:val="00145328"/>
    <w:rsid w:val="00150AC9"/>
    <w:rsid w:val="00172968"/>
    <w:rsid w:val="00202465"/>
    <w:rsid w:val="00223446"/>
    <w:rsid w:val="00253F8C"/>
    <w:rsid w:val="00254836"/>
    <w:rsid w:val="002D0F97"/>
    <w:rsid w:val="002E1306"/>
    <w:rsid w:val="003244CB"/>
    <w:rsid w:val="00336A0C"/>
    <w:rsid w:val="0033792B"/>
    <w:rsid w:val="003D024F"/>
    <w:rsid w:val="004409DD"/>
    <w:rsid w:val="00480E65"/>
    <w:rsid w:val="00586B5F"/>
    <w:rsid w:val="00587391"/>
    <w:rsid w:val="00692333"/>
    <w:rsid w:val="0080171B"/>
    <w:rsid w:val="00876C69"/>
    <w:rsid w:val="00892EB6"/>
    <w:rsid w:val="008C4DEB"/>
    <w:rsid w:val="00927AA1"/>
    <w:rsid w:val="00A10BA3"/>
    <w:rsid w:val="00A40C1A"/>
    <w:rsid w:val="00AB1A48"/>
    <w:rsid w:val="00AC6414"/>
    <w:rsid w:val="00AE00E6"/>
    <w:rsid w:val="00AE4C1E"/>
    <w:rsid w:val="00AF72A6"/>
    <w:rsid w:val="00B03DBA"/>
    <w:rsid w:val="00B26281"/>
    <w:rsid w:val="00B53090"/>
    <w:rsid w:val="00BA4D34"/>
    <w:rsid w:val="00D00790"/>
    <w:rsid w:val="00D24026"/>
    <w:rsid w:val="00DB054F"/>
    <w:rsid w:val="00DD79DF"/>
    <w:rsid w:val="00E86C14"/>
    <w:rsid w:val="00FD3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658D84"/>
  <w15:chartTrackingRefBased/>
  <w15:docId w15:val="{8B784E55-8816-432F-A62C-3AE9280A9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76C69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876C69"/>
    <w:pPr>
      <w:keepNext/>
      <w:spacing w:after="0" w:line="240" w:lineRule="auto"/>
      <w:jc w:val="both"/>
      <w:outlineLvl w:val="0"/>
    </w:pPr>
    <w:rPr>
      <w:rFonts w:ascii="TH SarabunPSK" w:eastAsia="TH SarabunPSK" w:hAnsi="TH SarabunPSK" w:cs="TH SarabunPSK"/>
      <w:b/>
      <w:bCs/>
      <w:kern w:val="32"/>
      <w:sz w:val="36"/>
      <w:szCs w:val="36"/>
    </w:rPr>
  </w:style>
  <w:style w:type="paragraph" w:styleId="Heading2">
    <w:name w:val="heading 2"/>
    <w:aliases w:val="เรื่องย่อย"/>
    <w:basedOn w:val="Normal"/>
    <w:next w:val="Normal"/>
    <w:link w:val="Heading2Char"/>
    <w:uiPriority w:val="9"/>
    <w:unhideWhenUsed/>
    <w:qFormat/>
    <w:rsid w:val="00876C6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Heading3">
    <w:name w:val="heading 3"/>
    <w:aliases w:val="ตาราง"/>
    <w:basedOn w:val="Normal"/>
    <w:link w:val="Heading3Char"/>
    <w:uiPriority w:val="9"/>
    <w:qFormat/>
    <w:rsid w:val="00876C69"/>
    <w:pPr>
      <w:spacing w:before="100" w:beforeAutospacing="1" w:after="100" w:afterAutospacing="1" w:line="240" w:lineRule="auto"/>
      <w:outlineLvl w:val="2"/>
    </w:pPr>
    <w:rPr>
      <w:rFonts w:ascii="Angsana New" w:eastAsia="Times New Roman" w:hAnsi="Angsana New" w:cs="TH SarabunPSK"/>
      <w:b/>
      <w:sz w:val="27"/>
      <w:szCs w:val="32"/>
    </w:rPr>
  </w:style>
  <w:style w:type="paragraph" w:styleId="Heading4">
    <w:name w:val="heading 4"/>
    <w:aliases w:val="รูป"/>
    <w:basedOn w:val="Normal"/>
    <w:link w:val="Heading4Char"/>
    <w:uiPriority w:val="9"/>
    <w:unhideWhenUsed/>
    <w:qFormat/>
    <w:rsid w:val="00876C69"/>
    <w:pPr>
      <w:keepNext/>
      <w:keepLines/>
      <w:spacing w:before="40" w:after="0"/>
      <w:outlineLvl w:val="3"/>
    </w:pPr>
    <w:rPr>
      <w:rFonts w:asciiTheme="majorHAnsi" w:eastAsiaTheme="majorEastAsia" w:hAnsiTheme="majorHAnsi" w:cs="TH SarabunPSK"/>
      <w:i/>
      <w:szCs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76C6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3792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792B"/>
  </w:style>
  <w:style w:type="paragraph" w:styleId="Footer">
    <w:name w:val="footer"/>
    <w:basedOn w:val="Normal"/>
    <w:link w:val="FooterChar"/>
    <w:uiPriority w:val="99"/>
    <w:unhideWhenUsed/>
    <w:rsid w:val="0033792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792B"/>
  </w:style>
  <w:style w:type="character" w:styleId="BookTitle">
    <w:name w:val="Book Title"/>
    <w:basedOn w:val="DefaultParagraphFont"/>
    <w:uiPriority w:val="33"/>
    <w:qFormat/>
    <w:rsid w:val="00876C69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paragraph" w:styleId="NoSpacing">
    <w:name w:val="No Spacing"/>
    <w:uiPriority w:val="1"/>
    <w:qFormat/>
    <w:rsid w:val="00876C69"/>
    <w:pPr>
      <w:spacing w:after="0" w:line="240" w:lineRule="auto"/>
      <w:jc w:val="both"/>
    </w:pPr>
    <w:rPr>
      <w:rFonts w:ascii="TH SarabunPSK" w:eastAsia="TH SarabunPSK" w:hAnsi="TH SarabunPSK" w:cs="TH SarabunPSK"/>
      <w:sz w:val="32"/>
      <w:szCs w:val="32"/>
    </w:rPr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876C69"/>
    <w:rPr>
      <w:rFonts w:ascii="TH SarabunPSK" w:eastAsia="TH SarabunPSK" w:hAnsi="TH SarabunPSK" w:cs="TH SarabunPSK"/>
      <w:b/>
      <w:bCs/>
      <w:kern w:val="32"/>
      <w:sz w:val="36"/>
      <w:szCs w:val="36"/>
    </w:rPr>
  </w:style>
  <w:style w:type="character" w:customStyle="1" w:styleId="Heading2Char">
    <w:name w:val="Heading 2 Char"/>
    <w:aliases w:val="เรื่องย่อย Char"/>
    <w:basedOn w:val="DefaultParagraphFont"/>
    <w:link w:val="Heading2"/>
    <w:uiPriority w:val="9"/>
    <w:rsid w:val="00876C69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table" w:styleId="TableGrid">
    <w:name w:val="Table Grid"/>
    <w:basedOn w:val="TableNormal"/>
    <w:uiPriority w:val="39"/>
    <w:rsid w:val="00876C69"/>
    <w:pPr>
      <w:spacing w:after="0" w:line="240" w:lineRule="auto"/>
    </w:pPr>
    <w:rPr>
      <w:rFonts w:eastAsia="Times New Roman" w:cs="Cordia New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876C69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876C69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876C6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876C69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876C69"/>
    <w:rPr>
      <w:b/>
      <w:bCs/>
    </w:rPr>
  </w:style>
  <w:style w:type="character" w:customStyle="1" w:styleId="Heading3Char">
    <w:name w:val="Heading 3 Char"/>
    <w:aliases w:val="ตาราง Char"/>
    <w:basedOn w:val="DefaultParagraphFont"/>
    <w:link w:val="Heading3"/>
    <w:uiPriority w:val="9"/>
    <w:rsid w:val="00876C69"/>
    <w:rPr>
      <w:rFonts w:ascii="Angsana New" w:eastAsia="Times New Roman" w:hAnsi="Angsana New" w:cs="TH SarabunPSK"/>
      <w:b/>
      <w:sz w:val="27"/>
      <w:szCs w:val="32"/>
    </w:rPr>
  </w:style>
  <w:style w:type="character" w:customStyle="1" w:styleId="Heading4Char">
    <w:name w:val="Heading 4 Char"/>
    <w:aliases w:val="รูป Char"/>
    <w:basedOn w:val="DefaultParagraphFont"/>
    <w:link w:val="Heading4"/>
    <w:uiPriority w:val="9"/>
    <w:rsid w:val="00876C69"/>
    <w:rPr>
      <w:rFonts w:asciiTheme="majorHAnsi" w:eastAsiaTheme="majorEastAsia" w:hAnsiTheme="majorHAnsi" w:cs="TH SarabunPSK"/>
      <w:i/>
      <w:szCs w:val="32"/>
    </w:rPr>
  </w:style>
  <w:style w:type="character" w:customStyle="1" w:styleId="Heading5Char">
    <w:name w:val="Heading 5 Char"/>
    <w:basedOn w:val="DefaultParagraphFont"/>
    <w:link w:val="Heading5"/>
    <w:uiPriority w:val="9"/>
    <w:rsid w:val="00876C6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76C69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876C69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76C69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876C69"/>
    <w:pPr>
      <w:tabs>
        <w:tab w:val="right" w:leader="dot" w:pos="8313"/>
      </w:tabs>
      <w:spacing w:after="100"/>
      <w:ind w:left="220"/>
    </w:pPr>
    <w:rPr>
      <w:rFonts w:ascii="TH SarabunPSK" w:eastAsiaTheme="minorEastAsia" w:hAnsi="TH SarabunPSK" w:cs="TH SarabunPSK"/>
      <w:b/>
      <w:noProof/>
      <w:sz w:val="32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876C69"/>
    <w:pPr>
      <w:tabs>
        <w:tab w:val="right" w:leader="dot" w:pos="8313"/>
      </w:tabs>
      <w:spacing w:after="100"/>
    </w:pPr>
    <w:rPr>
      <w:rFonts w:ascii="TH SarabunPSK" w:eastAsiaTheme="minorEastAsia" w:hAnsi="TH SarabunPSK" w:cs="TH SarabunPSK"/>
      <w:noProof/>
      <w:sz w:val="32"/>
      <w:szCs w:val="3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876C69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customStyle="1" w:styleId="apple-tab-span">
    <w:name w:val="apple-tab-span"/>
    <w:basedOn w:val="DefaultParagraphFont"/>
    <w:rsid w:val="00876C69"/>
  </w:style>
  <w:style w:type="paragraph" w:styleId="Caption">
    <w:name w:val="caption"/>
    <w:basedOn w:val="Normal"/>
    <w:next w:val="Normal"/>
    <w:uiPriority w:val="35"/>
    <w:unhideWhenUsed/>
    <w:qFormat/>
    <w:rsid w:val="00876C69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876C69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876C6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microsoft.com/office/2007/relationships/hdphoto" Target="media/hdphoto1.wdp"/><Relationship Id="rId21" Type="http://schemas.openxmlformats.org/officeDocument/2006/relationships/hyperlink" Target="https://www.mindphp.com/%E0%B8%84%E0%B8%B9%E0%B9%88%E0%B8%A1%E0%B8%B7%E0%B8%AD/73-%E0%B8%84%E0%B8%B7%E0%B8%AD%E0%B8%AD%E0%B8%B0%E0%B9%84%E0%B8%A3/2234-editplus-%E0%B8%84%E0%B8%B7%E0%B8%AD%E0%B8%AD%E0%B8%B0%E0%B9%84%E0%B8%A3.html" TargetMode="External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15.emf"/><Relationship Id="rId63" Type="http://schemas.openxmlformats.org/officeDocument/2006/relationships/image" Target="media/image23.emf"/><Relationship Id="rId6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29" Type="http://schemas.openxmlformats.org/officeDocument/2006/relationships/image" Target="media/image6.emf"/><Relationship Id="rId11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24" Type="http://schemas.openxmlformats.org/officeDocument/2006/relationships/image" Target="media/image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0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4.emf"/><Relationship Id="rId53" Type="http://schemas.openxmlformats.org/officeDocument/2006/relationships/image" Target="media/image18.emf"/><Relationship Id="rId58" Type="http://schemas.openxmlformats.org/officeDocument/2006/relationships/package" Target="embeddings/Microsoft_Visio_Drawing14.vsdx"/><Relationship Id="rId66" Type="http://schemas.openxmlformats.org/officeDocument/2006/relationships/image" Target="media/image25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2.emf"/><Relationship Id="rId19" Type="http://schemas.openxmlformats.org/officeDocument/2006/relationships/image" Target="media/image3.png"/><Relationship Id="rId14" Type="http://schemas.openxmlformats.org/officeDocument/2006/relationships/hyperlink" Target="https://th.wikipedia.org/wiki/%E0%B9%80%E0%B8%A1%E0%B8%97%E0%B8%B2%E0%B9%80%E0%B8%94%E0%B8%95%E0%B8%B2" TargetMode="External"/><Relationship Id="rId22" Type="http://schemas.openxmlformats.org/officeDocument/2006/relationships/hyperlink" Target="https://www.mindphp.com/%E0%B8%84%E0%B8%B9%E0%B9%88%E0%B8%A1%E0%B8%B7%E0%B8%AD/73-%E0%B8%84%E0%B8%B7%E0%B8%AD%E0%B8%AD%E0%B8%B0%E0%B9%84%E0%B8%A3/1849-web-browser.html" TargetMode="External"/><Relationship Id="rId27" Type="http://schemas.openxmlformats.org/officeDocument/2006/relationships/hyperlink" Target="http://www.mindphp.com/%E0%B8%84%E0%B8%B9%E0%B9%88%E0%B8%A1%E0%B8%B7%E0%B8%AD/73-%E0%B8%84%E0%B8%B7%E0%B8%AD%E0%B8%AD%E0%B8%B0%E0%B9%84%E0%B8%A3/2183-c++-%E0%B8%84%E0%B8%B7%E0%B8%AD%E0%B8%AD%E0%B8%B0%E0%B9%84%E0%B8%A3.html" TargetMode="External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9.emf"/><Relationship Id="rId43" Type="http://schemas.openxmlformats.org/officeDocument/2006/relationships/image" Target="media/image13.emf"/><Relationship Id="rId48" Type="http://schemas.openxmlformats.org/officeDocument/2006/relationships/package" Target="embeddings/Microsoft_Visio_Drawing9.vsdx"/><Relationship Id="rId56" Type="http://schemas.openxmlformats.org/officeDocument/2006/relationships/package" Target="embeddings/Microsoft_Visio_Drawing13.vsdx"/><Relationship Id="rId64" Type="http://schemas.openxmlformats.org/officeDocument/2006/relationships/package" Target="embeddings/Microsoft_Visio_Drawing17.vsdx"/><Relationship Id="rId69" Type="http://schemas.openxmlformats.org/officeDocument/2006/relationships/image" Target="media/image28.png"/><Relationship Id="rId8" Type="http://schemas.openxmlformats.org/officeDocument/2006/relationships/image" Target="media/image1.png"/><Relationship Id="rId51" Type="http://schemas.openxmlformats.org/officeDocument/2006/relationships/image" Target="media/image17.emf"/><Relationship Id="rId72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hyperlink" Target="https://th.wikipedia.org/w/index.php?title=%E0%B8%94%E0%B8%B5%E0%B8%94%E0%B8%B5%E0%B9%81%E0%B8%AD%E0%B8%A5&amp;action=edit&amp;redlink=1" TargetMode="External"/><Relationship Id="rId17" Type="http://schemas.openxmlformats.org/officeDocument/2006/relationships/hyperlink" Target="https://www.mindphp.com/%E0%B8%84%E0%B8%B9%E0%B9%88%E0%B8%A1%E0%B8%B7%E0%B8%AD/73-%E0%B8%84%E0%B8%B7%E0%B8%AD%E0%B8%AD%E0%B8%B0%E0%B9%84%E0%B8%A3/2091-opensource-%E0%B8%84%E0%B8%B7%E0%B8%AD%E0%B8%AD%E0%B8%B0%E0%B9%84%E0%B8%A3.html" TargetMode="External"/><Relationship Id="rId25" Type="http://schemas.openxmlformats.org/officeDocument/2006/relationships/image" Target="media/image5.png"/><Relationship Id="rId33" Type="http://schemas.openxmlformats.org/officeDocument/2006/relationships/image" Target="media/image8.emf"/><Relationship Id="rId38" Type="http://schemas.openxmlformats.org/officeDocument/2006/relationships/package" Target="embeddings/Microsoft_Visio_Drawing4.vsdx"/><Relationship Id="rId46" Type="http://schemas.openxmlformats.org/officeDocument/2006/relationships/package" Target="embeddings/Microsoft_Visio_Drawing8.vsdx"/><Relationship Id="rId59" Type="http://schemas.openxmlformats.org/officeDocument/2006/relationships/image" Target="media/image21.emf"/><Relationship Id="rId67" Type="http://schemas.openxmlformats.org/officeDocument/2006/relationships/image" Target="media/image26.png"/><Relationship Id="rId20" Type="http://schemas.openxmlformats.org/officeDocument/2006/relationships/hyperlink" Target="https://www.mindphp.com/%E0%B8%84%E0%B8%B9%E0%B9%88%E0%B8%A1%E0%B8%B7%E0%B8%AD/73-%E0%B8%84%E0%B8%B7%E0%B8%AD%E0%B8%AD%E0%B8%B0%E0%B9%84%E0%B8%A3/2309-markup-%E0%B8%84%E0%B8%B7%E0%B8%AD%E0%B8%AD%E0%B8%B0%E0%B9%84%E0%B8%A3.html" TargetMode="External"/><Relationship Id="rId41" Type="http://schemas.openxmlformats.org/officeDocument/2006/relationships/image" Target="media/image12.emf"/><Relationship Id="rId54" Type="http://schemas.openxmlformats.org/officeDocument/2006/relationships/package" Target="embeddings/Microsoft_Visio_Drawing12.vsdx"/><Relationship Id="rId62" Type="http://schemas.openxmlformats.org/officeDocument/2006/relationships/package" Target="embeddings/Microsoft_Visio_Drawing16.vsdx"/><Relationship Id="rId70" Type="http://schemas.openxmlformats.org/officeDocument/2006/relationships/image" Target="media/image29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hyperlink" Target="https://www.mindphp.com/%E0%B8%84%E0%B8%B9%E0%B9%88%E0%B8%A1%E0%B8%B7%E0%B8%AD/73-%E0%B8%84%E0%B8%B7%E0%B8%AD%E0%B8%AD%E0%B8%B0%E0%B9%84%E0%B8%A3/2150-ie-microsoft-internet-explorer-%E0%B8%84%E0%B8%B7%E0%B8%AD%E0%B8%AD%E0%B8%B0%E0%B9%84%E0%B8%A3.html" TargetMode="External"/><Relationship Id="rId28" Type="http://schemas.openxmlformats.org/officeDocument/2006/relationships/hyperlink" Target="http://www.mindphp.com/%E0%B8%84%E0%B8%B9%E0%B9%88%E0%B8%A1%E0%B8%B7%E0%B8%AD/73-%E0%B8%84%E0%B8%B7%E0%B8%AD%E0%B8%AD%E0%B8%B0%E0%B9%84%E0%B8%A3/2185-java-%E0%B8%84%E0%B8%B7%E0%B8%AD%E0%B8%AD%E0%B8%B0%E0%B9%84%E0%B8%A3.html" TargetMode="External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6.emf"/><Relationship Id="rId57" Type="http://schemas.openxmlformats.org/officeDocument/2006/relationships/image" Target="media/image20.emf"/><Relationship Id="rId10" Type="http://schemas.openxmlformats.org/officeDocument/2006/relationships/hyperlink" Target="https://th.wikipedia.org/wiki/%E0%B9%82%E0%B8%9B%E0%B8%A3%E0%B9%81%E0%B8%81%E0%B8%A3%E0%B8%A1%E0%B9%80%E0%B8%A1%E0%B8%AD%E0%B8%A3%E0%B9%8C" TargetMode="External"/><Relationship Id="rId31" Type="http://schemas.openxmlformats.org/officeDocument/2006/relationships/image" Target="media/image7.emf"/><Relationship Id="rId44" Type="http://schemas.openxmlformats.org/officeDocument/2006/relationships/package" Target="embeddings/Microsoft_Visio_Drawing7.vsdx"/><Relationship Id="rId52" Type="http://schemas.openxmlformats.org/officeDocument/2006/relationships/package" Target="embeddings/Microsoft_Visio_Drawing11.vsdx"/><Relationship Id="rId60" Type="http://schemas.openxmlformats.org/officeDocument/2006/relationships/package" Target="embeddings/Microsoft_Visio_Drawing15.vsdx"/><Relationship Id="rId65" Type="http://schemas.openxmlformats.org/officeDocument/2006/relationships/image" Target="media/image24.png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th.wikipedia.org/wiki/%E0%B8%90%E0%B8%B2%E0%B8%99%E0%B8%82%E0%B9%89%E0%B8%AD%E0%B8%A1%E0%B8%B9%E0%B8%A5" TargetMode="External"/><Relationship Id="rId13" Type="http://schemas.openxmlformats.org/officeDocument/2006/relationships/hyperlink" Target="https://th.wikipedia.org/wiki/%E0%B8%84%E0%B8%AD%E0%B8%A1%E0%B9%84%E0%B8%9E%E0%B8%A5%E0%B9%8C" TargetMode="External"/><Relationship Id="rId18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39" Type="http://schemas.openxmlformats.org/officeDocument/2006/relationships/image" Target="media/image11.emf"/><Relationship Id="rId34" Type="http://schemas.openxmlformats.org/officeDocument/2006/relationships/package" Target="embeddings/Microsoft_Visio_Drawing2.vsdx"/><Relationship Id="rId50" Type="http://schemas.openxmlformats.org/officeDocument/2006/relationships/package" Target="embeddings/Microsoft_Visio_Drawing10.vsdx"/><Relationship Id="rId55" Type="http://schemas.openxmlformats.org/officeDocument/2006/relationships/image" Target="media/image19.emf"/><Relationship Id="rId7" Type="http://schemas.openxmlformats.org/officeDocument/2006/relationships/endnotes" Target="endnotes.xml"/><Relationship Id="rId7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6CB74F-7F1F-4DC1-823E-5D3BA2C265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51</Pages>
  <Words>7522</Words>
  <Characters>42876</Characters>
  <Application>Microsoft Office Word</Application>
  <DocSecurity>0</DocSecurity>
  <Lines>357</Lines>
  <Paragraphs>10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826</dc:creator>
  <cp:keywords/>
  <dc:description/>
  <cp:lastModifiedBy>5826</cp:lastModifiedBy>
  <cp:revision>34</cp:revision>
  <dcterms:created xsi:type="dcterms:W3CDTF">2022-11-01T16:00:00Z</dcterms:created>
  <dcterms:modified xsi:type="dcterms:W3CDTF">2022-11-02T09:55:00Z</dcterms:modified>
</cp:coreProperties>
</file>